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bookmarkStart w:id="0" w:name="_GoBack" w:displacedByCustomXml="prev"/>
        <w:bookmarkEnd w:id="0" w:displacedByCustomXml="prev"/>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2098A2EB" w:rsidR="0042511C" w:rsidRDefault="0042511C" w:rsidP="0042511C">
          <w:pPr>
            <w:pStyle w:val="Titre4nonrpertori"/>
          </w:pPr>
          <w:r>
            <w:t>Auteur :</w:t>
          </w:r>
        </w:p>
        <w:p w14:paraId="736D51B7" w14:textId="77777777" w:rsidR="0042511C" w:rsidRDefault="0042511C" w:rsidP="0042511C">
          <w:pPr>
            <w:jc w:val="left"/>
          </w:pPr>
          <w:r>
            <w:t>Armand Delessert</w:t>
          </w:r>
        </w:p>
        <w:p w14:paraId="3574735F" w14:textId="4F7ADC73" w:rsidR="0087442E" w:rsidRDefault="0087442E" w:rsidP="0042511C">
          <w:pPr>
            <w:jc w:val="left"/>
          </w:pPr>
          <w:r w:rsidRPr="00EE6E29">
            <w:t>Simon Baehler</w:t>
          </w:r>
        </w:p>
        <w:p w14:paraId="51179070" w14:textId="77777777" w:rsidR="00FC5728" w:rsidRDefault="00FC5728" w:rsidP="0042511C">
          <w:pPr>
            <w:jc w:val="left"/>
          </w:pPr>
          <w:r w:rsidRPr="00FC5728">
            <w:t>Benoit Zuckschwerdt</w:t>
          </w:r>
        </w:p>
        <w:p w14:paraId="1EB79553" w14:textId="100CF321" w:rsidR="00FC5728" w:rsidRPr="00FC5728" w:rsidRDefault="00FC5728" w:rsidP="0042511C">
          <w:pPr>
            <w:jc w:val="left"/>
          </w:pPr>
          <w:r w:rsidRPr="00FC5728">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02A40138" w14:textId="77777777" w:rsidR="00DE5933" w:rsidRDefault="0029471A">
          <w:pPr>
            <w:pStyle w:val="TM1"/>
            <w:tabs>
              <w:tab w:val="right" w:leader="dot" w:pos="9060"/>
            </w:tabs>
            <w:rPr>
              <w:rFonts w:eastAsiaTheme="minorEastAsia" w:cstheme="minorBidi"/>
              <w:b w:val="0"/>
              <w:noProof/>
              <w:sz w:val="22"/>
              <w:lang w:eastAsia="fr-CH"/>
            </w:rPr>
          </w:pPr>
          <w:r>
            <w:fldChar w:fldCharType="begin"/>
          </w:r>
          <w:r>
            <w:instrText xml:space="preserve"> TOC \o "1-3" \h \z \u </w:instrText>
          </w:r>
          <w:r>
            <w:fldChar w:fldCharType="separate"/>
          </w:r>
          <w:hyperlink w:anchor="_Toc417409315" w:history="1">
            <w:r w:rsidR="00DE5933" w:rsidRPr="00B70361">
              <w:rPr>
                <w:rStyle w:val="Lienhypertexte"/>
                <w:rFonts w:cstheme="minorHAnsi"/>
                <w:noProof/>
              </w:rPr>
              <w:t>1.</w:t>
            </w:r>
            <w:r w:rsidR="00DE5933" w:rsidRPr="00B70361">
              <w:rPr>
                <w:rStyle w:val="Lienhypertexte"/>
                <w:noProof/>
              </w:rPr>
              <w:t xml:space="preserve"> Introduction</w:t>
            </w:r>
            <w:r w:rsidR="00DE5933">
              <w:rPr>
                <w:noProof/>
                <w:webHidden/>
              </w:rPr>
              <w:tab/>
            </w:r>
            <w:r w:rsidR="00DE5933">
              <w:rPr>
                <w:noProof/>
                <w:webHidden/>
              </w:rPr>
              <w:fldChar w:fldCharType="begin"/>
            </w:r>
            <w:r w:rsidR="00DE5933">
              <w:rPr>
                <w:noProof/>
                <w:webHidden/>
              </w:rPr>
              <w:instrText xml:space="preserve"> PAGEREF _Toc417409315 \h </w:instrText>
            </w:r>
            <w:r w:rsidR="00DE5933">
              <w:rPr>
                <w:noProof/>
                <w:webHidden/>
              </w:rPr>
            </w:r>
            <w:r w:rsidR="00DE5933">
              <w:rPr>
                <w:noProof/>
                <w:webHidden/>
              </w:rPr>
              <w:fldChar w:fldCharType="separate"/>
            </w:r>
            <w:r w:rsidR="00E03B87">
              <w:rPr>
                <w:noProof/>
                <w:webHidden/>
              </w:rPr>
              <w:t>2</w:t>
            </w:r>
            <w:r w:rsidR="00DE5933">
              <w:rPr>
                <w:noProof/>
                <w:webHidden/>
              </w:rPr>
              <w:fldChar w:fldCharType="end"/>
            </w:r>
          </w:hyperlink>
        </w:p>
        <w:p w14:paraId="68CF6755" w14:textId="77777777" w:rsidR="00DE5933" w:rsidRDefault="00DE5933">
          <w:pPr>
            <w:pStyle w:val="TM1"/>
            <w:tabs>
              <w:tab w:val="right" w:leader="dot" w:pos="9060"/>
            </w:tabs>
            <w:rPr>
              <w:rFonts w:eastAsiaTheme="minorEastAsia" w:cstheme="minorBidi"/>
              <w:b w:val="0"/>
              <w:noProof/>
              <w:sz w:val="22"/>
              <w:lang w:eastAsia="fr-CH"/>
            </w:rPr>
          </w:pPr>
          <w:hyperlink w:anchor="_Toc417409316" w:history="1">
            <w:r w:rsidRPr="00B70361">
              <w:rPr>
                <w:rStyle w:val="Lienhypertexte"/>
                <w:rFonts w:cstheme="minorHAnsi"/>
                <w:noProof/>
              </w:rPr>
              <w:t>2.</w:t>
            </w:r>
            <w:r w:rsidRPr="00B70361">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17409316 \h </w:instrText>
            </w:r>
            <w:r>
              <w:rPr>
                <w:noProof/>
                <w:webHidden/>
              </w:rPr>
            </w:r>
            <w:r>
              <w:rPr>
                <w:noProof/>
                <w:webHidden/>
              </w:rPr>
              <w:fldChar w:fldCharType="separate"/>
            </w:r>
            <w:r w:rsidR="00E03B87">
              <w:rPr>
                <w:noProof/>
                <w:webHidden/>
              </w:rPr>
              <w:t>2</w:t>
            </w:r>
            <w:r>
              <w:rPr>
                <w:noProof/>
                <w:webHidden/>
              </w:rPr>
              <w:fldChar w:fldCharType="end"/>
            </w:r>
          </w:hyperlink>
        </w:p>
        <w:p w14:paraId="77BC053D" w14:textId="77777777" w:rsidR="00DE5933" w:rsidRDefault="00DE5933">
          <w:pPr>
            <w:pStyle w:val="TM2"/>
            <w:tabs>
              <w:tab w:val="right" w:leader="dot" w:pos="9060"/>
            </w:tabs>
            <w:rPr>
              <w:rFonts w:eastAsiaTheme="minorEastAsia" w:cstheme="minorBidi"/>
              <w:noProof/>
              <w:sz w:val="22"/>
              <w:lang w:eastAsia="fr-CH"/>
            </w:rPr>
          </w:pPr>
          <w:hyperlink w:anchor="_Toc417409317" w:history="1">
            <w:r w:rsidRPr="00B70361">
              <w:rPr>
                <w:rStyle w:val="Lienhypertexte"/>
                <w:rFonts w:cstheme="minorHAnsi"/>
                <w:noProof/>
              </w:rPr>
              <w:t>2.1.</w:t>
            </w:r>
            <w:r w:rsidRPr="00B70361">
              <w:rPr>
                <w:rStyle w:val="Lienhypertexte"/>
                <w:noProof/>
              </w:rPr>
              <w:t xml:space="preserve"> Rôle client-serveur</w:t>
            </w:r>
            <w:r>
              <w:rPr>
                <w:noProof/>
                <w:webHidden/>
              </w:rPr>
              <w:tab/>
            </w:r>
            <w:r>
              <w:rPr>
                <w:noProof/>
                <w:webHidden/>
              </w:rPr>
              <w:fldChar w:fldCharType="begin"/>
            </w:r>
            <w:r>
              <w:rPr>
                <w:noProof/>
                <w:webHidden/>
              </w:rPr>
              <w:instrText xml:space="preserve"> PAGEREF _Toc417409317 \h </w:instrText>
            </w:r>
            <w:r>
              <w:rPr>
                <w:noProof/>
                <w:webHidden/>
              </w:rPr>
            </w:r>
            <w:r>
              <w:rPr>
                <w:noProof/>
                <w:webHidden/>
              </w:rPr>
              <w:fldChar w:fldCharType="separate"/>
            </w:r>
            <w:r w:rsidR="00E03B87">
              <w:rPr>
                <w:noProof/>
                <w:webHidden/>
              </w:rPr>
              <w:t>2</w:t>
            </w:r>
            <w:r>
              <w:rPr>
                <w:noProof/>
                <w:webHidden/>
              </w:rPr>
              <w:fldChar w:fldCharType="end"/>
            </w:r>
          </w:hyperlink>
        </w:p>
        <w:p w14:paraId="0321F272" w14:textId="77777777" w:rsidR="00DE5933" w:rsidRDefault="00DE5933">
          <w:pPr>
            <w:pStyle w:val="TM3"/>
            <w:tabs>
              <w:tab w:val="right" w:leader="dot" w:pos="9060"/>
            </w:tabs>
            <w:rPr>
              <w:rFonts w:eastAsiaTheme="minorEastAsia" w:cstheme="minorBidi"/>
              <w:noProof/>
              <w:sz w:val="22"/>
              <w:lang w:eastAsia="fr-CH"/>
            </w:rPr>
          </w:pPr>
          <w:hyperlink w:anchor="_Toc417409318" w:history="1">
            <w:r w:rsidRPr="00B70361">
              <w:rPr>
                <w:rStyle w:val="Lienhypertexte"/>
                <w:rFonts w:cstheme="minorHAnsi"/>
                <w:noProof/>
              </w:rPr>
              <w:t>2.1.1.</w:t>
            </w:r>
            <w:r w:rsidRPr="00B70361">
              <w:rPr>
                <w:rStyle w:val="Lienhypertexte"/>
                <w:noProof/>
              </w:rPr>
              <w:t xml:space="preserve"> Le client</w:t>
            </w:r>
            <w:r>
              <w:rPr>
                <w:noProof/>
                <w:webHidden/>
              </w:rPr>
              <w:tab/>
            </w:r>
            <w:r>
              <w:rPr>
                <w:noProof/>
                <w:webHidden/>
              </w:rPr>
              <w:fldChar w:fldCharType="begin"/>
            </w:r>
            <w:r>
              <w:rPr>
                <w:noProof/>
                <w:webHidden/>
              </w:rPr>
              <w:instrText xml:space="preserve"> PAGEREF _Toc417409318 \h </w:instrText>
            </w:r>
            <w:r>
              <w:rPr>
                <w:noProof/>
                <w:webHidden/>
              </w:rPr>
            </w:r>
            <w:r>
              <w:rPr>
                <w:noProof/>
                <w:webHidden/>
              </w:rPr>
              <w:fldChar w:fldCharType="separate"/>
            </w:r>
            <w:r w:rsidR="00E03B87">
              <w:rPr>
                <w:noProof/>
                <w:webHidden/>
              </w:rPr>
              <w:t>2</w:t>
            </w:r>
            <w:r>
              <w:rPr>
                <w:noProof/>
                <w:webHidden/>
              </w:rPr>
              <w:fldChar w:fldCharType="end"/>
            </w:r>
          </w:hyperlink>
        </w:p>
        <w:p w14:paraId="485EA780" w14:textId="77777777" w:rsidR="00DE5933" w:rsidRDefault="00DE5933">
          <w:pPr>
            <w:pStyle w:val="TM3"/>
            <w:tabs>
              <w:tab w:val="right" w:leader="dot" w:pos="9060"/>
            </w:tabs>
            <w:rPr>
              <w:rFonts w:eastAsiaTheme="minorEastAsia" w:cstheme="minorBidi"/>
              <w:noProof/>
              <w:sz w:val="22"/>
              <w:lang w:eastAsia="fr-CH"/>
            </w:rPr>
          </w:pPr>
          <w:hyperlink w:anchor="_Toc417409319" w:history="1">
            <w:r w:rsidRPr="00B70361">
              <w:rPr>
                <w:rStyle w:val="Lienhypertexte"/>
                <w:rFonts w:cstheme="minorHAnsi"/>
                <w:noProof/>
              </w:rPr>
              <w:t>2.1.2.</w:t>
            </w:r>
            <w:r w:rsidRPr="00B70361">
              <w:rPr>
                <w:rStyle w:val="Lienhypertexte"/>
                <w:noProof/>
              </w:rPr>
              <w:t xml:space="preserve"> Le serveur</w:t>
            </w:r>
            <w:r>
              <w:rPr>
                <w:noProof/>
                <w:webHidden/>
              </w:rPr>
              <w:tab/>
            </w:r>
            <w:r>
              <w:rPr>
                <w:noProof/>
                <w:webHidden/>
              </w:rPr>
              <w:fldChar w:fldCharType="begin"/>
            </w:r>
            <w:r>
              <w:rPr>
                <w:noProof/>
                <w:webHidden/>
              </w:rPr>
              <w:instrText xml:space="preserve"> PAGEREF _Toc417409319 \h </w:instrText>
            </w:r>
            <w:r>
              <w:rPr>
                <w:noProof/>
                <w:webHidden/>
              </w:rPr>
            </w:r>
            <w:r>
              <w:rPr>
                <w:noProof/>
                <w:webHidden/>
              </w:rPr>
              <w:fldChar w:fldCharType="separate"/>
            </w:r>
            <w:r w:rsidR="00E03B87">
              <w:rPr>
                <w:noProof/>
                <w:webHidden/>
              </w:rPr>
              <w:t>2</w:t>
            </w:r>
            <w:r>
              <w:rPr>
                <w:noProof/>
                <w:webHidden/>
              </w:rPr>
              <w:fldChar w:fldCharType="end"/>
            </w:r>
          </w:hyperlink>
        </w:p>
        <w:p w14:paraId="724CBA28" w14:textId="77777777" w:rsidR="00DE5933" w:rsidRDefault="00DE5933">
          <w:pPr>
            <w:pStyle w:val="TM2"/>
            <w:tabs>
              <w:tab w:val="right" w:leader="dot" w:pos="9060"/>
            </w:tabs>
            <w:rPr>
              <w:rFonts w:eastAsiaTheme="minorEastAsia" w:cstheme="minorBidi"/>
              <w:noProof/>
              <w:sz w:val="22"/>
              <w:lang w:eastAsia="fr-CH"/>
            </w:rPr>
          </w:pPr>
          <w:hyperlink w:anchor="_Toc417409320" w:history="1">
            <w:r w:rsidRPr="00B70361">
              <w:rPr>
                <w:rStyle w:val="Lienhypertexte"/>
                <w:rFonts w:cstheme="minorHAnsi"/>
                <w:noProof/>
              </w:rPr>
              <w:t>2.2.</w:t>
            </w:r>
            <w:r w:rsidRPr="00B70361">
              <w:rPr>
                <w:rStyle w:val="Lienhypertexte"/>
                <w:noProof/>
              </w:rPr>
              <w:t xml:space="preserve"> Déroulement d’une partie</w:t>
            </w:r>
            <w:r>
              <w:rPr>
                <w:noProof/>
                <w:webHidden/>
              </w:rPr>
              <w:tab/>
            </w:r>
            <w:r>
              <w:rPr>
                <w:noProof/>
                <w:webHidden/>
              </w:rPr>
              <w:fldChar w:fldCharType="begin"/>
            </w:r>
            <w:r>
              <w:rPr>
                <w:noProof/>
                <w:webHidden/>
              </w:rPr>
              <w:instrText xml:space="preserve"> PAGEREF _Toc417409320 \h </w:instrText>
            </w:r>
            <w:r>
              <w:rPr>
                <w:noProof/>
                <w:webHidden/>
              </w:rPr>
            </w:r>
            <w:r>
              <w:rPr>
                <w:noProof/>
                <w:webHidden/>
              </w:rPr>
              <w:fldChar w:fldCharType="separate"/>
            </w:r>
            <w:r w:rsidR="00E03B87">
              <w:rPr>
                <w:noProof/>
                <w:webHidden/>
              </w:rPr>
              <w:t>3</w:t>
            </w:r>
            <w:r>
              <w:rPr>
                <w:noProof/>
                <w:webHidden/>
              </w:rPr>
              <w:fldChar w:fldCharType="end"/>
            </w:r>
          </w:hyperlink>
        </w:p>
        <w:p w14:paraId="048E8D84" w14:textId="77777777" w:rsidR="00DE5933" w:rsidRDefault="00DE5933">
          <w:pPr>
            <w:pStyle w:val="TM2"/>
            <w:tabs>
              <w:tab w:val="right" w:leader="dot" w:pos="9060"/>
            </w:tabs>
            <w:rPr>
              <w:rFonts w:eastAsiaTheme="minorEastAsia" w:cstheme="minorBidi"/>
              <w:noProof/>
              <w:sz w:val="22"/>
              <w:lang w:eastAsia="fr-CH"/>
            </w:rPr>
          </w:pPr>
          <w:hyperlink w:anchor="_Toc417409321" w:history="1">
            <w:r w:rsidRPr="00B70361">
              <w:rPr>
                <w:rStyle w:val="Lienhypertexte"/>
                <w:rFonts w:cstheme="minorHAnsi"/>
                <w:noProof/>
              </w:rPr>
              <w:t>2.3.</w:t>
            </w:r>
            <w:r w:rsidRPr="00B70361">
              <w:rPr>
                <w:rStyle w:val="Lienhypertexte"/>
                <w:noProof/>
              </w:rPr>
              <w:t xml:space="preserve"> Détails techniques</w:t>
            </w:r>
            <w:r>
              <w:rPr>
                <w:noProof/>
                <w:webHidden/>
              </w:rPr>
              <w:tab/>
            </w:r>
            <w:r>
              <w:rPr>
                <w:noProof/>
                <w:webHidden/>
              </w:rPr>
              <w:fldChar w:fldCharType="begin"/>
            </w:r>
            <w:r>
              <w:rPr>
                <w:noProof/>
                <w:webHidden/>
              </w:rPr>
              <w:instrText xml:space="preserve"> PAGEREF _Toc417409321 \h </w:instrText>
            </w:r>
            <w:r>
              <w:rPr>
                <w:noProof/>
                <w:webHidden/>
              </w:rPr>
            </w:r>
            <w:r>
              <w:rPr>
                <w:noProof/>
                <w:webHidden/>
              </w:rPr>
              <w:fldChar w:fldCharType="separate"/>
            </w:r>
            <w:r w:rsidR="00E03B87">
              <w:rPr>
                <w:noProof/>
                <w:webHidden/>
              </w:rPr>
              <w:t>3</w:t>
            </w:r>
            <w:r>
              <w:rPr>
                <w:noProof/>
                <w:webHidden/>
              </w:rPr>
              <w:fldChar w:fldCharType="end"/>
            </w:r>
          </w:hyperlink>
        </w:p>
        <w:p w14:paraId="6BD7B387" w14:textId="77777777" w:rsidR="00DE5933" w:rsidRDefault="00DE5933">
          <w:pPr>
            <w:pStyle w:val="TM1"/>
            <w:tabs>
              <w:tab w:val="right" w:leader="dot" w:pos="9060"/>
            </w:tabs>
            <w:rPr>
              <w:rFonts w:eastAsiaTheme="minorEastAsia" w:cstheme="minorBidi"/>
              <w:b w:val="0"/>
              <w:noProof/>
              <w:sz w:val="22"/>
              <w:lang w:eastAsia="fr-CH"/>
            </w:rPr>
          </w:pPr>
          <w:hyperlink w:anchor="_Toc417409322" w:history="1">
            <w:r w:rsidRPr="00B70361">
              <w:rPr>
                <w:rStyle w:val="Lienhypertexte"/>
                <w:rFonts w:cstheme="minorHAnsi"/>
                <w:noProof/>
              </w:rPr>
              <w:t>3.</w:t>
            </w:r>
            <w:r w:rsidRPr="00B70361">
              <w:rPr>
                <w:rStyle w:val="Lienhypertexte"/>
                <w:noProof/>
              </w:rPr>
              <w:t xml:space="preserve"> Cas d’utilisation</w:t>
            </w:r>
            <w:r>
              <w:rPr>
                <w:noProof/>
                <w:webHidden/>
              </w:rPr>
              <w:tab/>
            </w:r>
            <w:r>
              <w:rPr>
                <w:noProof/>
                <w:webHidden/>
              </w:rPr>
              <w:fldChar w:fldCharType="begin"/>
            </w:r>
            <w:r>
              <w:rPr>
                <w:noProof/>
                <w:webHidden/>
              </w:rPr>
              <w:instrText xml:space="preserve"> PAGEREF _Toc417409322 \h </w:instrText>
            </w:r>
            <w:r>
              <w:rPr>
                <w:noProof/>
                <w:webHidden/>
              </w:rPr>
            </w:r>
            <w:r>
              <w:rPr>
                <w:noProof/>
                <w:webHidden/>
              </w:rPr>
              <w:fldChar w:fldCharType="separate"/>
            </w:r>
            <w:r w:rsidR="00E03B87">
              <w:rPr>
                <w:noProof/>
                <w:webHidden/>
              </w:rPr>
              <w:t>4</w:t>
            </w:r>
            <w:r>
              <w:rPr>
                <w:noProof/>
                <w:webHidden/>
              </w:rPr>
              <w:fldChar w:fldCharType="end"/>
            </w:r>
          </w:hyperlink>
        </w:p>
        <w:p w14:paraId="4D0F332F" w14:textId="77777777" w:rsidR="00DE5933" w:rsidRDefault="00DE5933">
          <w:pPr>
            <w:pStyle w:val="TM1"/>
            <w:tabs>
              <w:tab w:val="right" w:leader="dot" w:pos="9060"/>
            </w:tabs>
            <w:rPr>
              <w:rFonts w:eastAsiaTheme="minorEastAsia" w:cstheme="minorBidi"/>
              <w:b w:val="0"/>
              <w:noProof/>
              <w:sz w:val="22"/>
              <w:lang w:eastAsia="fr-CH"/>
            </w:rPr>
          </w:pPr>
          <w:hyperlink w:anchor="_Toc417409323" w:history="1">
            <w:r w:rsidRPr="00B70361">
              <w:rPr>
                <w:rStyle w:val="Lienhypertexte"/>
                <w:rFonts w:cstheme="minorHAnsi"/>
                <w:noProof/>
              </w:rPr>
              <w:t>4.</w:t>
            </w:r>
            <w:r w:rsidRPr="00B70361">
              <w:rPr>
                <w:rStyle w:val="Lienhypertexte"/>
                <w:noProof/>
              </w:rPr>
              <w:t xml:space="preserve"> Développement</w:t>
            </w:r>
            <w:r>
              <w:rPr>
                <w:noProof/>
                <w:webHidden/>
              </w:rPr>
              <w:tab/>
            </w:r>
            <w:r>
              <w:rPr>
                <w:noProof/>
                <w:webHidden/>
              </w:rPr>
              <w:fldChar w:fldCharType="begin"/>
            </w:r>
            <w:r>
              <w:rPr>
                <w:noProof/>
                <w:webHidden/>
              </w:rPr>
              <w:instrText xml:space="preserve"> PAGEREF _Toc417409323 \h </w:instrText>
            </w:r>
            <w:r>
              <w:rPr>
                <w:noProof/>
                <w:webHidden/>
              </w:rPr>
            </w:r>
            <w:r>
              <w:rPr>
                <w:noProof/>
                <w:webHidden/>
              </w:rPr>
              <w:fldChar w:fldCharType="separate"/>
            </w:r>
            <w:r w:rsidR="00E03B87">
              <w:rPr>
                <w:noProof/>
                <w:webHidden/>
              </w:rPr>
              <w:t>5</w:t>
            </w:r>
            <w:r>
              <w:rPr>
                <w:noProof/>
                <w:webHidden/>
              </w:rPr>
              <w:fldChar w:fldCharType="end"/>
            </w:r>
          </w:hyperlink>
        </w:p>
        <w:p w14:paraId="5B2B76B4" w14:textId="77777777" w:rsidR="00DE5933" w:rsidRDefault="00DE5933">
          <w:pPr>
            <w:pStyle w:val="TM2"/>
            <w:tabs>
              <w:tab w:val="right" w:leader="dot" w:pos="9060"/>
            </w:tabs>
            <w:rPr>
              <w:rFonts w:eastAsiaTheme="minorEastAsia" w:cstheme="minorBidi"/>
              <w:noProof/>
              <w:sz w:val="22"/>
              <w:lang w:eastAsia="fr-CH"/>
            </w:rPr>
          </w:pPr>
          <w:hyperlink w:anchor="_Toc417409324" w:history="1">
            <w:r w:rsidRPr="00B70361">
              <w:rPr>
                <w:rStyle w:val="Lienhypertexte"/>
                <w:rFonts w:cstheme="minorHAnsi"/>
                <w:noProof/>
              </w:rPr>
              <w:t>4.1.</w:t>
            </w:r>
            <w:r w:rsidRPr="00B70361">
              <w:rPr>
                <w:rStyle w:val="Lienhypertexte"/>
                <w:noProof/>
              </w:rPr>
              <w:t xml:space="preserve"> Établissement des rôles</w:t>
            </w:r>
            <w:r>
              <w:rPr>
                <w:noProof/>
                <w:webHidden/>
              </w:rPr>
              <w:tab/>
            </w:r>
            <w:r>
              <w:rPr>
                <w:noProof/>
                <w:webHidden/>
              </w:rPr>
              <w:fldChar w:fldCharType="begin"/>
            </w:r>
            <w:r>
              <w:rPr>
                <w:noProof/>
                <w:webHidden/>
              </w:rPr>
              <w:instrText xml:space="preserve"> PAGEREF _Toc417409324 \h </w:instrText>
            </w:r>
            <w:r>
              <w:rPr>
                <w:noProof/>
                <w:webHidden/>
              </w:rPr>
            </w:r>
            <w:r>
              <w:rPr>
                <w:noProof/>
                <w:webHidden/>
              </w:rPr>
              <w:fldChar w:fldCharType="separate"/>
            </w:r>
            <w:r w:rsidR="00E03B87">
              <w:rPr>
                <w:noProof/>
                <w:webHidden/>
              </w:rPr>
              <w:t>5</w:t>
            </w:r>
            <w:r>
              <w:rPr>
                <w:noProof/>
                <w:webHidden/>
              </w:rPr>
              <w:fldChar w:fldCharType="end"/>
            </w:r>
          </w:hyperlink>
        </w:p>
        <w:p w14:paraId="2D75AF0F" w14:textId="77777777" w:rsidR="00DE5933" w:rsidRDefault="00DE5933">
          <w:pPr>
            <w:pStyle w:val="TM2"/>
            <w:tabs>
              <w:tab w:val="right" w:leader="dot" w:pos="9060"/>
            </w:tabs>
            <w:rPr>
              <w:rFonts w:eastAsiaTheme="minorEastAsia" w:cstheme="minorBidi"/>
              <w:noProof/>
              <w:sz w:val="22"/>
              <w:lang w:eastAsia="fr-CH"/>
            </w:rPr>
          </w:pPr>
          <w:hyperlink w:anchor="_Toc417409325" w:history="1">
            <w:r w:rsidRPr="00B70361">
              <w:rPr>
                <w:rStyle w:val="Lienhypertexte"/>
                <w:rFonts w:cstheme="minorHAnsi"/>
                <w:noProof/>
              </w:rPr>
              <w:t>4.2.</w:t>
            </w:r>
            <w:r w:rsidRPr="00B70361">
              <w:rPr>
                <w:rStyle w:val="Lienhypertexte"/>
                <w:noProof/>
              </w:rPr>
              <w:t xml:space="preserve"> Partage des responsabilités</w:t>
            </w:r>
            <w:r>
              <w:rPr>
                <w:noProof/>
                <w:webHidden/>
              </w:rPr>
              <w:tab/>
            </w:r>
            <w:r>
              <w:rPr>
                <w:noProof/>
                <w:webHidden/>
              </w:rPr>
              <w:fldChar w:fldCharType="begin"/>
            </w:r>
            <w:r>
              <w:rPr>
                <w:noProof/>
                <w:webHidden/>
              </w:rPr>
              <w:instrText xml:space="preserve"> PAGEREF _Toc417409325 \h </w:instrText>
            </w:r>
            <w:r>
              <w:rPr>
                <w:noProof/>
                <w:webHidden/>
              </w:rPr>
            </w:r>
            <w:r>
              <w:rPr>
                <w:noProof/>
                <w:webHidden/>
              </w:rPr>
              <w:fldChar w:fldCharType="separate"/>
            </w:r>
            <w:r w:rsidR="00E03B87">
              <w:rPr>
                <w:noProof/>
                <w:webHidden/>
              </w:rPr>
              <w:t>5</w:t>
            </w:r>
            <w:r>
              <w:rPr>
                <w:noProof/>
                <w:webHidden/>
              </w:rPr>
              <w:fldChar w:fldCharType="end"/>
            </w:r>
          </w:hyperlink>
        </w:p>
        <w:p w14:paraId="16C999DC" w14:textId="77777777" w:rsidR="00DE5933" w:rsidRDefault="00DE5933">
          <w:pPr>
            <w:pStyle w:val="TM3"/>
            <w:tabs>
              <w:tab w:val="right" w:leader="dot" w:pos="9060"/>
            </w:tabs>
            <w:rPr>
              <w:rFonts w:eastAsiaTheme="minorEastAsia" w:cstheme="minorBidi"/>
              <w:noProof/>
              <w:sz w:val="22"/>
              <w:lang w:eastAsia="fr-CH"/>
            </w:rPr>
          </w:pPr>
          <w:hyperlink w:anchor="_Toc417409326" w:history="1">
            <w:r w:rsidRPr="00B70361">
              <w:rPr>
                <w:rStyle w:val="Lienhypertexte"/>
                <w:rFonts w:cstheme="minorHAnsi"/>
                <w:noProof/>
              </w:rPr>
              <w:t>4.2.1.</w:t>
            </w:r>
            <w:r w:rsidRPr="00B70361">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17409326 \h </w:instrText>
            </w:r>
            <w:r>
              <w:rPr>
                <w:noProof/>
                <w:webHidden/>
              </w:rPr>
            </w:r>
            <w:r>
              <w:rPr>
                <w:noProof/>
                <w:webHidden/>
              </w:rPr>
              <w:fldChar w:fldCharType="separate"/>
            </w:r>
            <w:r w:rsidR="00E03B87">
              <w:rPr>
                <w:noProof/>
                <w:webHidden/>
              </w:rPr>
              <w:t>5</w:t>
            </w:r>
            <w:r>
              <w:rPr>
                <w:noProof/>
                <w:webHidden/>
              </w:rPr>
              <w:fldChar w:fldCharType="end"/>
            </w:r>
          </w:hyperlink>
        </w:p>
        <w:p w14:paraId="4F20445E" w14:textId="77777777" w:rsidR="00DE5933" w:rsidRDefault="00DE5933">
          <w:pPr>
            <w:pStyle w:val="TM3"/>
            <w:tabs>
              <w:tab w:val="right" w:leader="dot" w:pos="9060"/>
            </w:tabs>
            <w:rPr>
              <w:rFonts w:eastAsiaTheme="minorEastAsia" w:cstheme="minorBidi"/>
              <w:noProof/>
              <w:sz w:val="22"/>
              <w:lang w:eastAsia="fr-CH"/>
            </w:rPr>
          </w:pPr>
          <w:hyperlink w:anchor="_Toc417409327" w:history="1">
            <w:r w:rsidRPr="00B70361">
              <w:rPr>
                <w:rStyle w:val="Lienhypertexte"/>
                <w:rFonts w:cstheme="minorHAnsi"/>
                <w:noProof/>
              </w:rPr>
              <w:t>4.2.2.</w:t>
            </w:r>
            <w:r w:rsidRPr="00B70361">
              <w:rPr>
                <w:rStyle w:val="Lienhypertexte"/>
                <w:noProof/>
              </w:rPr>
              <w:t xml:space="preserve"> Programme serveur</w:t>
            </w:r>
            <w:r>
              <w:rPr>
                <w:noProof/>
                <w:webHidden/>
              </w:rPr>
              <w:tab/>
            </w:r>
            <w:r>
              <w:rPr>
                <w:noProof/>
                <w:webHidden/>
              </w:rPr>
              <w:fldChar w:fldCharType="begin"/>
            </w:r>
            <w:r>
              <w:rPr>
                <w:noProof/>
                <w:webHidden/>
              </w:rPr>
              <w:instrText xml:space="preserve"> PAGEREF _Toc417409327 \h </w:instrText>
            </w:r>
            <w:r>
              <w:rPr>
                <w:noProof/>
                <w:webHidden/>
              </w:rPr>
            </w:r>
            <w:r>
              <w:rPr>
                <w:noProof/>
                <w:webHidden/>
              </w:rPr>
              <w:fldChar w:fldCharType="separate"/>
            </w:r>
            <w:r w:rsidR="00E03B87">
              <w:rPr>
                <w:noProof/>
                <w:webHidden/>
              </w:rPr>
              <w:t>5</w:t>
            </w:r>
            <w:r>
              <w:rPr>
                <w:noProof/>
                <w:webHidden/>
              </w:rPr>
              <w:fldChar w:fldCharType="end"/>
            </w:r>
          </w:hyperlink>
        </w:p>
        <w:p w14:paraId="23EBB3E0" w14:textId="77777777" w:rsidR="00DE5933" w:rsidRDefault="00DE5933">
          <w:pPr>
            <w:pStyle w:val="TM3"/>
            <w:tabs>
              <w:tab w:val="right" w:leader="dot" w:pos="9060"/>
            </w:tabs>
            <w:rPr>
              <w:rFonts w:eastAsiaTheme="minorEastAsia" w:cstheme="minorBidi"/>
              <w:noProof/>
              <w:sz w:val="22"/>
              <w:lang w:eastAsia="fr-CH"/>
            </w:rPr>
          </w:pPr>
          <w:hyperlink w:anchor="_Toc417409328" w:history="1">
            <w:r w:rsidRPr="00B70361">
              <w:rPr>
                <w:rStyle w:val="Lienhypertexte"/>
                <w:rFonts w:cstheme="minorHAnsi"/>
                <w:noProof/>
              </w:rPr>
              <w:t>4.2.3.</w:t>
            </w:r>
            <w:r w:rsidRPr="00B70361">
              <w:rPr>
                <w:rStyle w:val="Lienhypertexte"/>
                <w:noProof/>
              </w:rPr>
              <w:t xml:space="preserve"> Communication réseau</w:t>
            </w:r>
            <w:r>
              <w:rPr>
                <w:noProof/>
                <w:webHidden/>
              </w:rPr>
              <w:tab/>
            </w:r>
            <w:r>
              <w:rPr>
                <w:noProof/>
                <w:webHidden/>
              </w:rPr>
              <w:fldChar w:fldCharType="begin"/>
            </w:r>
            <w:r>
              <w:rPr>
                <w:noProof/>
                <w:webHidden/>
              </w:rPr>
              <w:instrText xml:space="preserve"> PAGEREF _Toc417409328 \h </w:instrText>
            </w:r>
            <w:r>
              <w:rPr>
                <w:noProof/>
                <w:webHidden/>
              </w:rPr>
            </w:r>
            <w:r>
              <w:rPr>
                <w:noProof/>
                <w:webHidden/>
              </w:rPr>
              <w:fldChar w:fldCharType="separate"/>
            </w:r>
            <w:r w:rsidR="00E03B87">
              <w:rPr>
                <w:noProof/>
                <w:webHidden/>
              </w:rPr>
              <w:t>5</w:t>
            </w:r>
            <w:r>
              <w:rPr>
                <w:noProof/>
                <w:webHidden/>
              </w:rPr>
              <w:fldChar w:fldCharType="end"/>
            </w:r>
          </w:hyperlink>
        </w:p>
        <w:p w14:paraId="2460572B" w14:textId="77777777" w:rsidR="00DE5933" w:rsidRDefault="00DE5933">
          <w:pPr>
            <w:pStyle w:val="TM3"/>
            <w:tabs>
              <w:tab w:val="right" w:leader="dot" w:pos="9060"/>
            </w:tabs>
            <w:rPr>
              <w:rFonts w:eastAsiaTheme="minorEastAsia" w:cstheme="minorBidi"/>
              <w:noProof/>
              <w:sz w:val="22"/>
              <w:lang w:eastAsia="fr-CH"/>
            </w:rPr>
          </w:pPr>
          <w:hyperlink w:anchor="_Toc417409329" w:history="1">
            <w:r w:rsidRPr="00B70361">
              <w:rPr>
                <w:rStyle w:val="Lienhypertexte"/>
                <w:rFonts w:cstheme="minorHAnsi"/>
                <w:noProof/>
              </w:rPr>
              <w:t>4.2.4.</w:t>
            </w:r>
            <w:r w:rsidRPr="00B70361">
              <w:rPr>
                <w:rStyle w:val="Lienhypertexte"/>
                <w:noProof/>
              </w:rPr>
              <w:t xml:space="preserve"> Base de données</w:t>
            </w:r>
            <w:r>
              <w:rPr>
                <w:noProof/>
                <w:webHidden/>
              </w:rPr>
              <w:tab/>
            </w:r>
            <w:r>
              <w:rPr>
                <w:noProof/>
                <w:webHidden/>
              </w:rPr>
              <w:fldChar w:fldCharType="begin"/>
            </w:r>
            <w:r>
              <w:rPr>
                <w:noProof/>
                <w:webHidden/>
              </w:rPr>
              <w:instrText xml:space="preserve"> PAGEREF _Toc417409329 \h </w:instrText>
            </w:r>
            <w:r>
              <w:rPr>
                <w:noProof/>
                <w:webHidden/>
              </w:rPr>
            </w:r>
            <w:r>
              <w:rPr>
                <w:noProof/>
                <w:webHidden/>
              </w:rPr>
              <w:fldChar w:fldCharType="separate"/>
            </w:r>
            <w:r w:rsidR="00E03B87">
              <w:rPr>
                <w:noProof/>
                <w:webHidden/>
              </w:rPr>
              <w:t>5</w:t>
            </w:r>
            <w:r>
              <w:rPr>
                <w:noProof/>
                <w:webHidden/>
              </w:rPr>
              <w:fldChar w:fldCharType="end"/>
            </w:r>
          </w:hyperlink>
        </w:p>
        <w:p w14:paraId="1EFCC857" w14:textId="77777777" w:rsidR="00DE5933" w:rsidRDefault="00DE5933">
          <w:pPr>
            <w:pStyle w:val="TM2"/>
            <w:tabs>
              <w:tab w:val="right" w:leader="dot" w:pos="9060"/>
            </w:tabs>
            <w:rPr>
              <w:rFonts w:eastAsiaTheme="minorEastAsia" w:cstheme="minorBidi"/>
              <w:noProof/>
              <w:sz w:val="22"/>
              <w:lang w:eastAsia="fr-CH"/>
            </w:rPr>
          </w:pPr>
          <w:hyperlink w:anchor="_Toc417409330" w:history="1">
            <w:r w:rsidRPr="00B70361">
              <w:rPr>
                <w:rStyle w:val="Lienhypertexte"/>
                <w:rFonts w:cstheme="minorHAnsi"/>
                <w:noProof/>
              </w:rPr>
              <w:t>4.3.</w:t>
            </w:r>
            <w:r w:rsidRPr="00B70361">
              <w:rPr>
                <w:rStyle w:val="Lienhypertexte"/>
                <w:noProof/>
              </w:rPr>
              <w:t xml:space="preserve"> Planning des itérations</w:t>
            </w:r>
            <w:r>
              <w:rPr>
                <w:noProof/>
                <w:webHidden/>
              </w:rPr>
              <w:tab/>
            </w:r>
            <w:r>
              <w:rPr>
                <w:noProof/>
                <w:webHidden/>
              </w:rPr>
              <w:fldChar w:fldCharType="begin"/>
            </w:r>
            <w:r>
              <w:rPr>
                <w:noProof/>
                <w:webHidden/>
              </w:rPr>
              <w:instrText xml:space="preserve"> PAGEREF _Toc417409330 \h </w:instrText>
            </w:r>
            <w:r>
              <w:rPr>
                <w:noProof/>
                <w:webHidden/>
              </w:rPr>
            </w:r>
            <w:r>
              <w:rPr>
                <w:noProof/>
                <w:webHidden/>
              </w:rPr>
              <w:fldChar w:fldCharType="separate"/>
            </w:r>
            <w:r w:rsidR="00E03B87">
              <w:rPr>
                <w:noProof/>
                <w:webHidden/>
              </w:rPr>
              <w:t>6</w:t>
            </w:r>
            <w:r>
              <w:rPr>
                <w:noProof/>
                <w:webHidden/>
              </w:rPr>
              <w:fldChar w:fldCharType="end"/>
            </w:r>
          </w:hyperlink>
        </w:p>
        <w:p w14:paraId="629E8287" w14:textId="77777777" w:rsidR="00DE5933" w:rsidRDefault="00DE5933">
          <w:pPr>
            <w:pStyle w:val="TM1"/>
            <w:tabs>
              <w:tab w:val="right" w:leader="dot" w:pos="9060"/>
            </w:tabs>
            <w:rPr>
              <w:rFonts w:eastAsiaTheme="minorEastAsia" w:cstheme="minorBidi"/>
              <w:b w:val="0"/>
              <w:noProof/>
              <w:sz w:val="22"/>
              <w:lang w:eastAsia="fr-CH"/>
            </w:rPr>
          </w:pPr>
          <w:hyperlink w:anchor="_Toc417409331" w:history="1">
            <w:r w:rsidRPr="00B70361">
              <w:rPr>
                <w:rStyle w:val="Lienhypertexte"/>
                <w:rFonts w:cstheme="minorHAnsi"/>
                <w:noProof/>
              </w:rPr>
              <w:t>5.</w:t>
            </w:r>
            <w:r w:rsidRPr="00B70361">
              <w:rPr>
                <w:rStyle w:val="Lienhypertexte"/>
                <w:noProof/>
              </w:rPr>
              <w:t xml:space="preserve"> Implémentation</w:t>
            </w:r>
            <w:r>
              <w:rPr>
                <w:noProof/>
                <w:webHidden/>
              </w:rPr>
              <w:tab/>
            </w:r>
            <w:r>
              <w:rPr>
                <w:noProof/>
                <w:webHidden/>
              </w:rPr>
              <w:fldChar w:fldCharType="begin"/>
            </w:r>
            <w:r>
              <w:rPr>
                <w:noProof/>
                <w:webHidden/>
              </w:rPr>
              <w:instrText xml:space="preserve"> PAGEREF _Toc417409331 \h </w:instrText>
            </w:r>
            <w:r>
              <w:rPr>
                <w:noProof/>
                <w:webHidden/>
              </w:rPr>
            </w:r>
            <w:r>
              <w:rPr>
                <w:noProof/>
                <w:webHidden/>
              </w:rPr>
              <w:fldChar w:fldCharType="separate"/>
            </w:r>
            <w:r w:rsidR="00E03B87">
              <w:rPr>
                <w:noProof/>
                <w:webHidden/>
              </w:rPr>
              <w:t>8</w:t>
            </w:r>
            <w:r>
              <w:rPr>
                <w:noProof/>
                <w:webHidden/>
              </w:rPr>
              <w:fldChar w:fldCharType="end"/>
            </w:r>
          </w:hyperlink>
        </w:p>
        <w:p w14:paraId="76025579" w14:textId="77777777" w:rsidR="00DE5933" w:rsidRDefault="00DE5933">
          <w:pPr>
            <w:pStyle w:val="TM2"/>
            <w:tabs>
              <w:tab w:val="right" w:leader="dot" w:pos="9060"/>
            </w:tabs>
            <w:rPr>
              <w:rFonts w:eastAsiaTheme="minorEastAsia" w:cstheme="minorBidi"/>
              <w:noProof/>
              <w:sz w:val="22"/>
              <w:lang w:eastAsia="fr-CH"/>
            </w:rPr>
          </w:pPr>
          <w:hyperlink w:anchor="_Toc417409332" w:history="1">
            <w:r w:rsidRPr="00B70361">
              <w:rPr>
                <w:rStyle w:val="Lienhypertexte"/>
                <w:rFonts w:cstheme="minorHAnsi"/>
                <w:noProof/>
              </w:rPr>
              <w:t>5.1.</w:t>
            </w:r>
            <w:r w:rsidRPr="00B70361">
              <w:rPr>
                <w:rStyle w:val="Lienhypertexte"/>
                <w:noProof/>
              </w:rPr>
              <w:t xml:space="preserve"> Serveur</w:t>
            </w:r>
            <w:r>
              <w:rPr>
                <w:noProof/>
                <w:webHidden/>
              </w:rPr>
              <w:tab/>
            </w:r>
            <w:r>
              <w:rPr>
                <w:noProof/>
                <w:webHidden/>
              </w:rPr>
              <w:fldChar w:fldCharType="begin"/>
            </w:r>
            <w:r>
              <w:rPr>
                <w:noProof/>
                <w:webHidden/>
              </w:rPr>
              <w:instrText xml:space="preserve"> PAGEREF _Toc417409332 \h </w:instrText>
            </w:r>
            <w:r>
              <w:rPr>
                <w:noProof/>
                <w:webHidden/>
              </w:rPr>
            </w:r>
            <w:r>
              <w:rPr>
                <w:noProof/>
                <w:webHidden/>
              </w:rPr>
              <w:fldChar w:fldCharType="separate"/>
            </w:r>
            <w:r w:rsidR="00E03B87">
              <w:rPr>
                <w:noProof/>
                <w:webHidden/>
              </w:rPr>
              <w:t>8</w:t>
            </w:r>
            <w:r>
              <w:rPr>
                <w:noProof/>
                <w:webHidden/>
              </w:rPr>
              <w:fldChar w:fldCharType="end"/>
            </w:r>
          </w:hyperlink>
        </w:p>
        <w:p w14:paraId="5295FA64" w14:textId="77777777" w:rsidR="00DE5933" w:rsidRDefault="00DE5933">
          <w:pPr>
            <w:pStyle w:val="TM2"/>
            <w:tabs>
              <w:tab w:val="right" w:leader="dot" w:pos="9060"/>
            </w:tabs>
            <w:rPr>
              <w:rFonts w:eastAsiaTheme="minorEastAsia" w:cstheme="minorBidi"/>
              <w:noProof/>
              <w:sz w:val="22"/>
              <w:lang w:eastAsia="fr-CH"/>
            </w:rPr>
          </w:pPr>
          <w:hyperlink w:anchor="_Toc417409333" w:history="1">
            <w:r w:rsidRPr="00B70361">
              <w:rPr>
                <w:rStyle w:val="Lienhypertexte"/>
                <w:rFonts w:cstheme="minorHAnsi"/>
                <w:noProof/>
              </w:rPr>
              <w:t>5.2.</w:t>
            </w:r>
            <w:r w:rsidRPr="00B70361">
              <w:rPr>
                <w:rStyle w:val="Lienhypertexte"/>
                <w:noProof/>
              </w:rPr>
              <w:t xml:space="preserve"> Client</w:t>
            </w:r>
            <w:r>
              <w:rPr>
                <w:noProof/>
                <w:webHidden/>
              </w:rPr>
              <w:tab/>
            </w:r>
            <w:r>
              <w:rPr>
                <w:noProof/>
                <w:webHidden/>
              </w:rPr>
              <w:fldChar w:fldCharType="begin"/>
            </w:r>
            <w:r>
              <w:rPr>
                <w:noProof/>
                <w:webHidden/>
              </w:rPr>
              <w:instrText xml:space="preserve"> PAGEREF _Toc417409333 \h </w:instrText>
            </w:r>
            <w:r>
              <w:rPr>
                <w:noProof/>
                <w:webHidden/>
              </w:rPr>
            </w:r>
            <w:r>
              <w:rPr>
                <w:noProof/>
                <w:webHidden/>
              </w:rPr>
              <w:fldChar w:fldCharType="separate"/>
            </w:r>
            <w:r w:rsidR="00E03B87">
              <w:rPr>
                <w:noProof/>
                <w:webHidden/>
              </w:rPr>
              <w:t>8</w:t>
            </w:r>
            <w:r>
              <w:rPr>
                <w:noProof/>
                <w:webHidden/>
              </w:rPr>
              <w:fldChar w:fldCharType="end"/>
            </w:r>
          </w:hyperlink>
        </w:p>
        <w:p w14:paraId="5EB3BCD9" w14:textId="77777777" w:rsidR="00DE5933" w:rsidRDefault="00DE5933">
          <w:pPr>
            <w:pStyle w:val="TM2"/>
            <w:tabs>
              <w:tab w:val="right" w:leader="dot" w:pos="9060"/>
            </w:tabs>
            <w:rPr>
              <w:rFonts w:eastAsiaTheme="minorEastAsia" w:cstheme="minorBidi"/>
              <w:noProof/>
              <w:sz w:val="22"/>
              <w:lang w:eastAsia="fr-CH"/>
            </w:rPr>
          </w:pPr>
          <w:hyperlink w:anchor="_Toc417409334" w:history="1">
            <w:r w:rsidRPr="00B70361">
              <w:rPr>
                <w:rStyle w:val="Lienhypertexte"/>
                <w:rFonts w:cstheme="minorHAnsi"/>
                <w:noProof/>
              </w:rPr>
              <w:t>5.3.</w:t>
            </w:r>
            <w:r w:rsidRPr="00B70361">
              <w:rPr>
                <w:rStyle w:val="Lienhypertexte"/>
                <w:noProof/>
              </w:rPr>
              <w:t xml:space="preserve"> Client espion</w:t>
            </w:r>
            <w:r>
              <w:rPr>
                <w:noProof/>
                <w:webHidden/>
              </w:rPr>
              <w:tab/>
            </w:r>
            <w:r>
              <w:rPr>
                <w:noProof/>
                <w:webHidden/>
              </w:rPr>
              <w:fldChar w:fldCharType="begin"/>
            </w:r>
            <w:r>
              <w:rPr>
                <w:noProof/>
                <w:webHidden/>
              </w:rPr>
              <w:instrText xml:space="preserve"> PAGEREF _Toc417409334 \h </w:instrText>
            </w:r>
            <w:r>
              <w:rPr>
                <w:noProof/>
                <w:webHidden/>
              </w:rPr>
            </w:r>
            <w:r>
              <w:rPr>
                <w:noProof/>
                <w:webHidden/>
              </w:rPr>
              <w:fldChar w:fldCharType="separate"/>
            </w:r>
            <w:r w:rsidR="00E03B87">
              <w:rPr>
                <w:noProof/>
                <w:webHidden/>
              </w:rPr>
              <w:t>8</w:t>
            </w:r>
            <w:r>
              <w:rPr>
                <w:noProof/>
                <w:webHidden/>
              </w:rPr>
              <w:fldChar w:fldCharType="end"/>
            </w:r>
          </w:hyperlink>
        </w:p>
        <w:p w14:paraId="3060A79A" w14:textId="77777777" w:rsidR="00DE5933" w:rsidRDefault="00DE5933">
          <w:pPr>
            <w:pStyle w:val="TM2"/>
            <w:tabs>
              <w:tab w:val="right" w:leader="dot" w:pos="9060"/>
            </w:tabs>
            <w:rPr>
              <w:rFonts w:eastAsiaTheme="minorEastAsia" w:cstheme="minorBidi"/>
              <w:noProof/>
              <w:sz w:val="22"/>
              <w:lang w:eastAsia="fr-CH"/>
            </w:rPr>
          </w:pPr>
          <w:hyperlink w:anchor="_Toc417409335" w:history="1">
            <w:r w:rsidRPr="00B70361">
              <w:rPr>
                <w:rStyle w:val="Lienhypertexte"/>
                <w:rFonts w:cstheme="minorHAnsi"/>
                <w:noProof/>
              </w:rPr>
              <w:t>5.4.</w:t>
            </w:r>
            <w:r w:rsidRPr="00B70361">
              <w:rPr>
                <w:rStyle w:val="Lienhypertexte"/>
                <w:noProof/>
              </w:rPr>
              <w:t xml:space="preserve"> Base de données</w:t>
            </w:r>
            <w:r>
              <w:rPr>
                <w:noProof/>
                <w:webHidden/>
              </w:rPr>
              <w:tab/>
            </w:r>
            <w:r>
              <w:rPr>
                <w:noProof/>
                <w:webHidden/>
              </w:rPr>
              <w:fldChar w:fldCharType="begin"/>
            </w:r>
            <w:r>
              <w:rPr>
                <w:noProof/>
                <w:webHidden/>
              </w:rPr>
              <w:instrText xml:space="preserve"> PAGEREF _Toc417409335 \h </w:instrText>
            </w:r>
            <w:r>
              <w:rPr>
                <w:noProof/>
                <w:webHidden/>
              </w:rPr>
            </w:r>
            <w:r>
              <w:rPr>
                <w:noProof/>
                <w:webHidden/>
              </w:rPr>
              <w:fldChar w:fldCharType="separate"/>
            </w:r>
            <w:r w:rsidR="00E03B87">
              <w:rPr>
                <w:noProof/>
                <w:webHidden/>
              </w:rPr>
              <w:t>8</w:t>
            </w:r>
            <w:r>
              <w:rPr>
                <w:noProof/>
                <w:webHidden/>
              </w:rPr>
              <w:fldChar w:fldCharType="end"/>
            </w:r>
          </w:hyperlink>
        </w:p>
        <w:p w14:paraId="070A7F76" w14:textId="77777777" w:rsidR="00DE5933" w:rsidRDefault="00DE5933">
          <w:pPr>
            <w:pStyle w:val="TM2"/>
            <w:tabs>
              <w:tab w:val="right" w:leader="dot" w:pos="9060"/>
            </w:tabs>
            <w:rPr>
              <w:rFonts w:eastAsiaTheme="minorEastAsia" w:cstheme="minorBidi"/>
              <w:noProof/>
              <w:sz w:val="22"/>
              <w:lang w:eastAsia="fr-CH"/>
            </w:rPr>
          </w:pPr>
          <w:hyperlink w:anchor="_Toc417409336" w:history="1">
            <w:r w:rsidRPr="00B70361">
              <w:rPr>
                <w:rStyle w:val="Lienhypertexte"/>
                <w:rFonts w:cstheme="minorHAnsi"/>
                <w:noProof/>
              </w:rPr>
              <w:t>5.5.</w:t>
            </w:r>
            <w:r w:rsidRPr="00B70361">
              <w:rPr>
                <w:rStyle w:val="Lienhypertexte"/>
                <w:noProof/>
              </w:rPr>
              <w:t xml:space="preserve"> Fenêtre nécessaires</w:t>
            </w:r>
            <w:r>
              <w:rPr>
                <w:noProof/>
                <w:webHidden/>
              </w:rPr>
              <w:tab/>
            </w:r>
            <w:r>
              <w:rPr>
                <w:noProof/>
                <w:webHidden/>
              </w:rPr>
              <w:fldChar w:fldCharType="begin"/>
            </w:r>
            <w:r>
              <w:rPr>
                <w:noProof/>
                <w:webHidden/>
              </w:rPr>
              <w:instrText xml:space="preserve"> PAGEREF _Toc417409336 \h </w:instrText>
            </w:r>
            <w:r>
              <w:rPr>
                <w:noProof/>
                <w:webHidden/>
              </w:rPr>
            </w:r>
            <w:r>
              <w:rPr>
                <w:noProof/>
                <w:webHidden/>
              </w:rPr>
              <w:fldChar w:fldCharType="separate"/>
            </w:r>
            <w:r w:rsidR="00E03B87">
              <w:rPr>
                <w:noProof/>
                <w:webHidden/>
              </w:rPr>
              <w:t>9</w:t>
            </w:r>
            <w:r>
              <w:rPr>
                <w:noProof/>
                <w:webHidden/>
              </w:rPr>
              <w:fldChar w:fldCharType="end"/>
            </w:r>
          </w:hyperlink>
        </w:p>
        <w:p w14:paraId="38C89467" w14:textId="77777777" w:rsidR="00DE5933" w:rsidRDefault="00DE5933">
          <w:pPr>
            <w:pStyle w:val="TM2"/>
            <w:tabs>
              <w:tab w:val="right" w:leader="dot" w:pos="9060"/>
            </w:tabs>
            <w:rPr>
              <w:rFonts w:eastAsiaTheme="minorEastAsia" w:cstheme="minorBidi"/>
              <w:noProof/>
              <w:sz w:val="22"/>
              <w:lang w:eastAsia="fr-CH"/>
            </w:rPr>
          </w:pPr>
          <w:hyperlink w:anchor="_Toc417409337" w:history="1">
            <w:r w:rsidRPr="00B70361">
              <w:rPr>
                <w:rStyle w:val="Lienhypertexte"/>
                <w:rFonts w:cstheme="minorHAnsi"/>
                <w:noProof/>
              </w:rPr>
              <w:t>5.6.</w:t>
            </w:r>
            <w:r w:rsidRPr="00B70361">
              <w:rPr>
                <w:rStyle w:val="Lienhypertexte"/>
                <w:noProof/>
              </w:rPr>
              <w:t xml:space="preserve"> Technologies utilisées</w:t>
            </w:r>
            <w:r>
              <w:rPr>
                <w:noProof/>
                <w:webHidden/>
              </w:rPr>
              <w:tab/>
            </w:r>
            <w:r>
              <w:rPr>
                <w:noProof/>
                <w:webHidden/>
              </w:rPr>
              <w:fldChar w:fldCharType="begin"/>
            </w:r>
            <w:r>
              <w:rPr>
                <w:noProof/>
                <w:webHidden/>
              </w:rPr>
              <w:instrText xml:space="preserve"> PAGEREF _Toc417409337 \h </w:instrText>
            </w:r>
            <w:r>
              <w:rPr>
                <w:noProof/>
                <w:webHidden/>
              </w:rPr>
            </w:r>
            <w:r>
              <w:rPr>
                <w:noProof/>
                <w:webHidden/>
              </w:rPr>
              <w:fldChar w:fldCharType="separate"/>
            </w:r>
            <w:r w:rsidR="00E03B87">
              <w:rPr>
                <w:noProof/>
                <w:webHidden/>
              </w:rPr>
              <w:t>9</w:t>
            </w:r>
            <w:r>
              <w:rPr>
                <w:noProof/>
                <w:webHidden/>
              </w:rPr>
              <w:fldChar w:fldCharType="end"/>
            </w:r>
          </w:hyperlink>
        </w:p>
        <w:p w14:paraId="02575329" w14:textId="77777777" w:rsidR="0029471A" w:rsidRDefault="0029471A" w:rsidP="0029471A">
          <w:pPr>
            <w:rPr>
              <w:b/>
              <w:bCs/>
              <w:lang w:val="fr-FR"/>
            </w:rPr>
          </w:pPr>
          <w:r>
            <w:rPr>
              <w:b/>
              <w:bCs/>
              <w:lang w:val="fr-FR"/>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17409315"/>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r w:rsidR="00077573" w:rsidRPr="00247469">
        <w:rPr>
          <w:lang w:val="en-US"/>
        </w:rPr>
        <w:t>death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17409316"/>
      <w:r>
        <w:t>Fonctionnement général de l’application</w:t>
      </w:r>
      <w:bookmarkEnd w:id="2"/>
    </w:p>
    <w:p w14:paraId="52ACC87B" w14:textId="4BA7548A" w:rsidR="00397932" w:rsidRPr="00397932" w:rsidRDefault="00397932" w:rsidP="00397932">
      <w:pPr>
        <w:pStyle w:val="Titre2"/>
      </w:pPr>
      <w:bookmarkStart w:id="3" w:name="_Toc417409317"/>
      <w:r>
        <w:t>Rôle client-serveur</w:t>
      </w:r>
      <w:bookmarkEnd w:id="3"/>
    </w:p>
    <w:p w14:paraId="0A525379" w14:textId="55A59958" w:rsidR="00125244" w:rsidRDefault="00125244" w:rsidP="00397932">
      <w:pPr>
        <w:pStyle w:val="Titre3"/>
      </w:pPr>
      <w:bookmarkStart w:id="4" w:name="_Toc417409318"/>
      <w:r>
        <w:t>Le client</w:t>
      </w:r>
      <w:bookmarkEnd w:id="4"/>
    </w:p>
    <w:p w14:paraId="2BB232C8" w14:textId="567257EB" w:rsidR="00F4409B" w:rsidRDefault="00F4409B" w:rsidP="00125244">
      <w:pPr>
        <w:pStyle w:val="Paragraphedeliste"/>
        <w:numPr>
          <w:ilvl w:val="0"/>
          <w:numId w:val="40"/>
        </w:numPr>
      </w:pPr>
      <w:r>
        <w:t>Créer un serveur pour démarrer une partie.</w:t>
      </w:r>
    </w:p>
    <w:p w14:paraId="78C5175A" w14:textId="49B8C6CF" w:rsidR="00125244" w:rsidRDefault="00125244" w:rsidP="00125244">
      <w:pPr>
        <w:pStyle w:val="Paragraphedeliste"/>
        <w:numPr>
          <w:ilvl w:val="0"/>
          <w:numId w:val="40"/>
        </w:numPr>
      </w:pPr>
      <w:r>
        <w:t>Récupère les appuis sur les touches effectués par le joueur et transmet au serveur les commandes correspondantes.</w:t>
      </w:r>
    </w:p>
    <w:p w14:paraId="27C8E98F" w14:textId="12F1C05B" w:rsidR="00125244" w:rsidRDefault="00125244" w:rsidP="00125244">
      <w:pPr>
        <w:pStyle w:val="Paragraphedeliste"/>
        <w:numPr>
          <w:ilvl w:val="0"/>
          <w:numId w:val="40"/>
        </w:numPr>
      </w:pPr>
      <w:r>
        <w:t>Reçoit du serveur les mises à jour du plan de jeu et les affiche à l’écran.</w:t>
      </w:r>
    </w:p>
    <w:p w14:paraId="321C13EB" w14:textId="621317C9" w:rsidR="00237F19" w:rsidRPr="00125244" w:rsidRDefault="00237F19" w:rsidP="00125244">
      <w:pPr>
        <w:pStyle w:val="Paragraphedeliste"/>
        <w:numPr>
          <w:ilvl w:val="0"/>
          <w:numId w:val="40"/>
        </w:numPr>
      </w:pPr>
      <w:r>
        <w:t>Reçoit du serveur le tableau des scores à la fin de la partie.</w:t>
      </w:r>
    </w:p>
    <w:p w14:paraId="1358EDC0" w14:textId="4CF8A075" w:rsidR="00125244" w:rsidRDefault="00125244" w:rsidP="00397932">
      <w:pPr>
        <w:pStyle w:val="Titre3"/>
      </w:pPr>
      <w:bookmarkStart w:id="5" w:name="_Toc417409319"/>
      <w:r>
        <w:t>Le serveur</w:t>
      </w:r>
      <w:bookmarkEnd w:id="5"/>
    </w:p>
    <w:p w14:paraId="46FE28E3" w14:textId="1F73773D" w:rsidR="00F4409B" w:rsidRDefault="00F4409B" w:rsidP="00125244">
      <w:pPr>
        <w:pStyle w:val="Paragraphedeliste"/>
        <w:numPr>
          <w:ilvl w:val="0"/>
          <w:numId w:val="41"/>
        </w:numPr>
      </w:pPr>
      <w:r>
        <w:t>Le serveur gère une partie.</w:t>
      </w:r>
    </w:p>
    <w:p w14:paraId="2718BA68" w14:textId="59629C06" w:rsidR="00125244" w:rsidRDefault="00125244" w:rsidP="00125244">
      <w:pPr>
        <w:pStyle w:val="Paragraphedeliste"/>
        <w:numPr>
          <w:ilvl w:val="0"/>
          <w:numId w:val="41"/>
        </w:numPr>
      </w:pPr>
      <w:r>
        <w:t>Reçoit du client les commandes du joueur (avancer, tourner, tirer, etc.).</w:t>
      </w:r>
    </w:p>
    <w:p w14:paraId="370888CB" w14:textId="5E0D8F79" w:rsidR="00125244" w:rsidRDefault="00125244" w:rsidP="00125244">
      <w:pPr>
        <w:pStyle w:val="Paragraphedeliste"/>
        <w:numPr>
          <w:ilvl w:val="0"/>
          <w:numId w:val="41"/>
        </w:numPr>
      </w:pPr>
      <w:r>
        <w:t>Met à jour le plateau de jeu.</w:t>
      </w:r>
    </w:p>
    <w:p w14:paraId="5D749BD3" w14:textId="5DF9F749" w:rsidR="00125244" w:rsidRDefault="00125244" w:rsidP="00125244">
      <w:pPr>
        <w:pStyle w:val="Paragraphedeliste"/>
        <w:numPr>
          <w:ilvl w:val="0"/>
          <w:numId w:val="41"/>
        </w:numPr>
      </w:pPr>
      <w:r>
        <w:t>Retourne au client le plateau de jeu mis à jour.</w:t>
      </w:r>
    </w:p>
    <w:p w14:paraId="35DF7943" w14:textId="00AD3FDE" w:rsidR="00A26FD9" w:rsidRDefault="00A26FD9" w:rsidP="00125244">
      <w:pPr>
        <w:pStyle w:val="Paragraphedeliste"/>
        <w:numPr>
          <w:ilvl w:val="0"/>
          <w:numId w:val="41"/>
        </w:numPr>
      </w:pPr>
      <w:r>
        <w:t>Permet la synchronisation entre les clients.</w:t>
      </w:r>
    </w:p>
    <w:p w14:paraId="7BA3C3E2" w14:textId="66F9AD8F" w:rsidR="00F4409B" w:rsidRDefault="00237F19" w:rsidP="00125244">
      <w:pPr>
        <w:pStyle w:val="Paragraphedeliste"/>
        <w:numPr>
          <w:ilvl w:val="0"/>
          <w:numId w:val="41"/>
        </w:numPr>
      </w:pPr>
      <w:r>
        <w:t>En fin de la partie, le serveur envoie le tableau des scores aux clients et se termine.</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17409320"/>
      <w:r>
        <w:lastRenderedPageBreak/>
        <w:t>Déroulement d’une partie</w:t>
      </w:r>
      <w:bookmarkEnd w:id="6"/>
    </w:p>
    <w:p w14:paraId="597BE94B" w14:textId="77777777" w:rsidR="00125244" w:rsidRDefault="00125244" w:rsidP="00125244">
      <w:r>
        <w:t>Une partie se déroule comme suit :</w:t>
      </w:r>
    </w:p>
    <w:p w14:paraId="01B1CC80" w14:textId="77777777" w:rsidR="00125244" w:rsidRDefault="00125244" w:rsidP="00125244">
      <w:pPr>
        <w:pStyle w:val="Paragraphedeliste"/>
        <w:numPr>
          <w:ilvl w:val="0"/>
          <w:numId w:val="38"/>
        </w:numPr>
      </w:pPr>
      <w:r>
        <w:t>Le joueur admin démarre une partie en créant un serveur.</w:t>
      </w:r>
    </w:p>
    <w:p w14:paraId="1CFEED58" w14:textId="77777777" w:rsidR="00125244" w:rsidRDefault="00125244" w:rsidP="00125244">
      <w:pPr>
        <w:pStyle w:val="Paragraphedeliste"/>
        <w:numPr>
          <w:ilvl w:val="0"/>
          <w:numId w:val="38"/>
        </w:numPr>
      </w:pPr>
      <w:r>
        <w:t>Le joueur admin configure le serveur (choix de paramètres tels que la carte, le temps de la partie, etc.).</w:t>
      </w:r>
    </w:p>
    <w:p w14:paraId="7AE40E34" w14:textId="77777777" w:rsidR="00125244" w:rsidRDefault="00125244" w:rsidP="00125244">
      <w:pPr>
        <w:pStyle w:val="Paragraphedeliste"/>
        <w:numPr>
          <w:ilvl w:val="0"/>
          <w:numId w:val="38"/>
        </w:numPr>
      </w:pPr>
      <w:r>
        <w:t>Les autres joueurs rejoignent ce serveur.</w:t>
      </w:r>
    </w:p>
    <w:p w14:paraId="1A01CB71" w14:textId="77777777" w:rsidR="00125244" w:rsidRDefault="00125244" w:rsidP="00125244">
      <w:pPr>
        <w:pStyle w:val="Paragraphedeliste"/>
        <w:numPr>
          <w:ilvl w:val="0"/>
          <w:numId w:val="38"/>
        </w:numPr>
      </w:pPr>
      <w:r>
        <w:t>Les joueurs (y compris l’admin) choisissent leur tank.</w:t>
      </w:r>
    </w:p>
    <w:p w14:paraId="51E66CEA" w14:textId="77777777" w:rsidR="00125244" w:rsidRDefault="00125244" w:rsidP="00125244">
      <w:pPr>
        <w:pStyle w:val="Paragraphedeliste"/>
        <w:numPr>
          <w:ilvl w:val="0"/>
          <w:numId w:val="38"/>
        </w:numPr>
      </w:pPr>
      <w:r>
        <w:t>L’admin démarre la partie lorsque tout le monde est prêt.</w:t>
      </w:r>
    </w:p>
    <w:p w14:paraId="0FED360F" w14:textId="77777777" w:rsidR="00125244" w:rsidRDefault="00125244" w:rsidP="00125244">
      <w:pPr>
        <w:pStyle w:val="Paragraphedeliste"/>
        <w:numPr>
          <w:ilvl w:val="0"/>
          <w:numId w:val="38"/>
        </w:numPr>
      </w:pPr>
      <w:r>
        <w:t>La partie se termine dans les conditions suivantes :</w:t>
      </w:r>
    </w:p>
    <w:p w14:paraId="1A3FAA41" w14:textId="77777777" w:rsidR="00125244" w:rsidRDefault="00125244" w:rsidP="00125244">
      <w:pPr>
        <w:pStyle w:val="Paragraphedeliste"/>
        <w:numPr>
          <w:ilvl w:val="1"/>
          <w:numId w:val="38"/>
        </w:numPr>
      </w:pPr>
      <w:r>
        <w:t>Un joueur a gagné la partie (il est le dernier sur le terrain).</w:t>
      </w:r>
    </w:p>
    <w:p w14:paraId="17733A0F" w14:textId="77777777" w:rsidR="00125244" w:rsidRDefault="00125244" w:rsidP="00125244">
      <w:pPr>
        <w:pStyle w:val="Paragraphedeliste"/>
        <w:numPr>
          <w:ilvl w:val="1"/>
          <w:numId w:val="38"/>
        </w:numPr>
      </w:pPr>
      <w:r>
        <w:t>Le temps est écoulé.</w:t>
      </w:r>
    </w:p>
    <w:p w14:paraId="3A871F00" w14:textId="77777777" w:rsidR="00125244" w:rsidRDefault="00125244" w:rsidP="00125244">
      <w:pPr>
        <w:pStyle w:val="Paragraphedeliste"/>
        <w:numPr>
          <w:ilvl w:val="1"/>
          <w:numId w:val="38"/>
        </w:numPr>
      </w:pPr>
      <w:r>
        <w:t>L’admin a terminé la partie.</w:t>
      </w:r>
    </w:p>
    <w:p w14:paraId="6CBD1CC3" w14:textId="77777777" w:rsidR="00125244" w:rsidRDefault="00125244" w:rsidP="00125244">
      <w:pPr>
        <w:pStyle w:val="Paragraphedeliste"/>
        <w:numPr>
          <w:ilvl w:val="0"/>
          <w:numId w:val="38"/>
        </w:numPr>
      </w:pPr>
      <w:r>
        <w:t>À la fin de la partie, le tableau des scores est envoyé à chacun des joueurs.</w:t>
      </w:r>
    </w:p>
    <w:p w14:paraId="2E0555E8" w14:textId="77777777" w:rsidR="00125244" w:rsidRDefault="00125244" w:rsidP="00125244">
      <w:pPr>
        <w:pStyle w:val="Paragraphedeliste"/>
        <w:numPr>
          <w:ilvl w:val="0"/>
          <w:numId w:val="38"/>
        </w:numPr>
      </w:pPr>
      <w:r>
        <w:t>Le serveur s’arrête.</w:t>
      </w:r>
    </w:p>
    <w:p w14:paraId="1DBD82DE" w14:textId="77777777" w:rsidR="00125244" w:rsidRDefault="00125244" w:rsidP="00125244">
      <w:pPr>
        <w:pStyle w:val="Paragraphedeliste"/>
        <w:numPr>
          <w:ilvl w:val="0"/>
          <w:numId w:val="38"/>
        </w:numPr>
      </w:pPr>
      <w:r>
        <w:t>Les joueurs peuvent relancer une partie en créant un nouveau serveur.</w:t>
      </w:r>
    </w:p>
    <w:p w14:paraId="3780988C" w14:textId="7165F653" w:rsidR="00B1384B" w:rsidRDefault="00D65346" w:rsidP="00D65346">
      <w:pPr>
        <w:pStyle w:val="Titre2"/>
      </w:pPr>
      <w:bookmarkStart w:id="7" w:name="_Toc417409321"/>
      <w:r>
        <w:t>Détails techniques</w:t>
      </w:r>
      <w:bookmarkEnd w:id="7"/>
    </w:p>
    <w:p w14:paraId="501269A6" w14:textId="03EA9965" w:rsidR="00D65346" w:rsidRDefault="00D65346" w:rsidP="00D65346">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w:t>
      </w:r>
    </w:p>
    <w:p w14:paraId="5A0B63F9" w14:textId="5D22AC92" w:rsidR="00D65346" w:rsidRDefault="00D65346" w:rsidP="00D65346">
      <w:r>
        <w:t>Tout</w:t>
      </w:r>
      <w:r w:rsidR="00D324ED">
        <w:t>es</w:t>
      </w:r>
      <w:r>
        <w:t xml:space="preserve"> les x </w:t>
      </w:r>
      <w:r w:rsidR="00454A4D">
        <w:t>ms,</w:t>
      </w:r>
      <w:r>
        <w:t xml:space="preserve"> le serveur envoie le plan de jeu mis à jour à tous les clients.</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8" w:name="_Toc417409322"/>
      <w:r>
        <w:lastRenderedPageBreak/>
        <w:t>Cas d’utilisation</w:t>
      </w:r>
      <w:bookmarkEnd w:id="8"/>
    </w:p>
    <w:p w14:paraId="7E0299A4" w14:textId="16760484" w:rsidR="00144809" w:rsidRDefault="00144809" w:rsidP="00D25852">
      <w:pPr>
        <w:pStyle w:val="Titre4nonrpertori"/>
      </w:pPr>
      <w:r>
        <w:t>Acteurs</w:t>
      </w:r>
    </w:p>
    <w:p w14:paraId="40982003" w14:textId="5D70987D" w:rsidR="00144809" w:rsidRDefault="00144809" w:rsidP="00144809">
      <w:pPr>
        <w:pStyle w:val="Paragraphedeliste"/>
        <w:numPr>
          <w:ilvl w:val="0"/>
          <w:numId w:val="4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144809">
      <w:pPr>
        <w:pStyle w:val="Paragraphedeliste"/>
        <w:numPr>
          <w:ilvl w:val="0"/>
          <w:numId w:val="42"/>
        </w:numPr>
      </w:pPr>
      <w:r>
        <w:t>Joueur simple</w:t>
      </w:r>
      <w:r w:rsidR="00BC05C3">
        <w:t> : Il rejoint un serveur et choisi son tank.</w:t>
      </w:r>
    </w:p>
    <w:p w14:paraId="378EA485" w14:textId="56BF5ED4" w:rsidR="00144809" w:rsidRDefault="00144809" w:rsidP="00144809">
      <w:pPr>
        <w:pStyle w:val="Paragraphedeliste"/>
        <w:numPr>
          <w:ilvl w:val="0"/>
          <w:numId w:val="42"/>
        </w:numPr>
      </w:pPr>
      <w:r>
        <w:t>Observateur</w:t>
      </w:r>
      <w:r w:rsidR="00BC05C3">
        <w:t> : Il rejoint un serveur mais n’as aucune possibilité d’interaction avec les autres joueurs et observateurs.</w:t>
      </w:r>
    </w:p>
    <w:p w14:paraId="6ADE402A" w14:textId="1A564580" w:rsidR="00840828" w:rsidRPr="00144809" w:rsidRDefault="00027C8D" w:rsidP="0072000A">
      <w:pPr>
        <w:jc w:val="center"/>
      </w:pPr>
      <w:r>
        <w:object w:dxaOrig="8661" w:dyaOrig="7281" w14:anchorId="11162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364pt" o:ole="">
            <v:imagedata r:id="rId10" o:title=""/>
          </v:shape>
          <o:OLEObject Type="Embed" ProgID="Visio.Drawing.15" ShapeID="_x0000_i1025" DrawAspect="Content" ObjectID="_1491151261" r:id="rId11"/>
        </w:object>
      </w:r>
    </w:p>
    <w:p w14:paraId="514BC6BD" w14:textId="63142CEE" w:rsidR="00144809" w:rsidRDefault="00144809">
      <w:pPr>
        <w:spacing w:before="0" w:after="200" w:line="276" w:lineRule="auto"/>
        <w:jc w:val="left"/>
      </w:pPr>
      <w:r>
        <w:br w:type="page"/>
      </w:r>
    </w:p>
    <w:p w14:paraId="765E725B" w14:textId="2055F510" w:rsidR="00B1384B" w:rsidRDefault="00B1384B" w:rsidP="00B1384B">
      <w:pPr>
        <w:pStyle w:val="Titre1"/>
      </w:pPr>
      <w:bookmarkStart w:id="9" w:name="_Toc417409323"/>
      <w:r>
        <w:lastRenderedPageBreak/>
        <w:t>Développement</w:t>
      </w:r>
      <w:bookmarkEnd w:id="9"/>
    </w:p>
    <w:p w14:paraId="4178957C" w14:textId="77777777" w:rsidR="005B31AB" w:rsidRDefault="005B31AB" w:rsidP="005B31AB">
      <w:pPr>
        <w:pStyle w:val="Titre2"/>
      </w:pPr>
      <w:bookmarkStart w:id="10" w:name="_Toc417409324"/>
      <w:r>
        <w:t>Établissement des rôles</w:t>
      </w:r>
      <w:bookmarkEnd w:id="10"/>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55043AB7" w:rsidR="005B31AB" w:rsidRDefault="00A56B9F" w:rsidP="00753990">
            <w:r>
              <w:t>Armand, Simon</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4B10AB6" w:rsidR="005B31AB" w:rsidRDefault="00A56B9F" w:rsidP="00A56B9F">
            <w:r>
              <w:t>Armand, Benoit</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4C3CE7F5" w:rsidR="00A56B9F" w:rsidRDefault="00A56B9F" w:rsidP="00753990">
            <w:r>
              <w:t>Simon</w:t>
            </w:r>
          </w:p>
        </w:tc>
      </w:tr>
      <w:tr w:rsidR="00A56B9F" w14:paraId="5C95B7F9" w14:textId="77777777" w:rsidTr="00753990">
        <w:tc>
          <w:tcPr>
            <w:tcW w:w="4530" w:type="dxa"/>
          </w:tcPr>
          <w:p w14:paraId="5B2D8731" w14:textId="1FEA5883" w:rsidR="00A56B9F" w:rsidRDefault="0001109E" w:rsidP="0001109E">
            <w:pPr>
              <w:tabs>
                <w:tab w:val="left" w:pos="2890"/>
              </w:tabs>
            </w:pPr>
            <w:r>
              <w:t>Graphiste</w:t>
            </w:r>
          </w:p>
        </w:tc>
        <w:tc>
          <w:tcPr>
            <w:tcW w:w="4530" w:type="dxa"/>
          </w:tcPr>
          <w:p w14:paraId="7CA838BD" w14:textId="6C86A221" w:rsidR="00A56B9F" w:rsidRDefault="00A56B9F" w:rsidP="00753990">
            <w:r>
              <w:t>Simon</w:t>
            </w:r>
          </w:p>
        </w:tc>
      </w:tr>
    </w:tbl>
    <w:p w14:paraId="2C470541" w14:textId="77777777" w:rsidR="00B1384B" w:rsidRPr="00B1384B" w:rsidRDefault="00B1384B" w:rsidP="00B1384B">
      <w:pPr>
        <w:pStyle w:val="Titre2"/>
      </w:pPr>
      <w:bookmarkStart w:id="11" w:name="_Toc417409325"/>
      <w:r>
        <w:t>Partage des responsabilités</w:t>
      </w:r>
      <w:bookmarkEnd w:id="11"/>
    </w:p>
    <w:p w14:paraId="0422241C" w14:textId="6BF5183C" w:rsidR="00B1384B" w:rsidRDefault="00B1384B" w:rsidP="00B1384B">
      <w:pPr>
        <w:pStyle w:val="Titre3"/>
      </w:pPr>
      <w:bookmarkStart w:id="12" w:name="_Toc417409326"/>
      <w:r>
        <w:t>Programme client</w:t>
      </w:r>
      <w:r w:rsidR="00BE16B4">
        <w:t xml:space="preserve"> et interface graphique</w:t>
      </w:r>
      <w:bookmarkEnd w:id="12"/>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3" w:name="_Toc417409327"/>
      <w:r>
        <w:t>Programme serveur</w:t>
      </w:r>
      <w:bookmarkEnd w:id="13"/>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4" w:name="_Toc417409328"/>
      <w:r>
        <w:t>Communication réseau</w:t>
      </w:r>
      <w:bookmarkEnd w:id="14"/>
    </w:p>
    <w:p w14:paraId="5067F7E4" w14:textId="13903149" w:rsidR="00BE16B4" w:rsidRPr="00BE16B4" w:rsidRDefault="00BE16B4" w:rsidP="00BE16B4">
      <w:r>
        <w:t>Armand</w:t>
      </w:r>
      <w:r w:rsidR="009B7E9E">
        <w:t>, Benoit, Wilfried</w:t>
      </w:r>
    </w:p>
    <w:p w14:paraId="3694F33F" w14:textId="5D8C614A" w:rsidR="00B1384B" w:rsidRDefault="00B1384B" w:rsidP="00B1384B">
      <w:pPr>
        <w:pStyle w:val="Titre3"/>
      </w:pPr>
      <w:bookmarkStart w:id="15" w:name="_Toc417409329"/>
      <w:r>
        <w:t>Base de données</w:t>
      </w:r>
      <w:bookmarkEnd w:id="15"/>
    </w:p>
    <w:p w14:paraId="5EB6EC55" w14:textId="4D62181F" w:rsidR="00945490" w:rsidRPr="00945490" w:rsidRDefault="009B7E9E" w:rsidP="00945490">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16" w:name="_Toc417409330"/>
      <w:r>
        <w:lastRenderedPageBreak/>
        <w:t>Planning des itérations</w:t>
      </w:r>
      <w:bookmarkEnd w:id="16"/>
    </w:p>
    <w:p w14:paraId="6134D497" w14:textId="77777777" w:rsidR="0029471A" w:rsidRDefault="0029471A" w:rsidP="0029471A">
      <w:r>
        <w:t>Le développement se déroulera en 7 itérations d’une semaine chacune. Les échéances et les tâches des itérations sont planifiées comme suit :</w:t>
      </w:r>
    </w:p>
    <w:p w14:paraId="42CCA1C3" w14:textId="77777777" w:rsidR="0029471A" w:rsidRDefault="0029471A" w:rsidP="0029471A">
      <w:pPr>
        <w:pStyle w:val="Titre4nonrpertori"/>
      </w:pPr>
      <w:r>
        <w:t>Première itération</w:t>
      </w:r>
    </w:p>
    <w:p w14:paraId="3F6687D0" w14:textId="77777777" w:rsidR="0029471A" w:rsidRDefault="0029471A" w:rsidP="0029471A">
      <w:r>
        <w:t>Échéance : Vendredi 24 avril 2015 13h00</w:t>
      </w:r>
    </w:p>
    <w:p w14:paraId="5B750576" w14:textId="5239A710" w:rsidR="0029471A" w:rsidRDefault="005574AA" w:rsidP="0029471A">
      <w:r>
        <w:t>Produits présentable :</w:t>
      </w:r>
    </w:p>
    <w:p w14:paraId="05255011" w14:textId="6E75C580" w:rsidR="0029471A" w:rsidRDefault="005574AA" w:rsidP="0029471A">
      <w:pPr>
        <w:pStyle w:val="Paragraphedeliste"/>
        <w:numPr>
          <w:ilvl w:val="0"/>
          <w:numId w:val="37"/>
        </w:numPr>
      </w:pPr>
      <w:r>
        <w:t>Un p</w:t>
      </w:r>
      <w:r w:rsidR="0029471A">
        <w:t>rototype d</w:t>
      </w:r>
      <w:r>
        <w:t>e l’interface du</w:t>
      </w:r>
      <w:r w:rsidR="0029471A">
        <w:t xml:space="preserve"> </w:t>
      </w:r>
      <w:r w:rsidR="0029471A" w:rsidRPr="008F5FDC">
        <w:rPr>
          <w:lang w:val="en-US"/>
        </w:rPr>
        <w:t>launcher</w:t>
      </w:r>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760D91">
      <w:pPr>
        <w:pStyle w:val="Paragraphedeliste"/>
        <w:numPr>
          <w:ilvl w:val="1"/>
          <w:numId w:val="37"/>
        </w:numPr>
      </w:pPr>
      <w:r>
        <w:t>Créer une partie</w:t>
      </w:r>
    </w:p>
    <w:p w14:paraId="0B0B471C" w14:textId="5043F045" w:rsidR="00760D91" w:rsidRDefault="00760D91" w:rsidP="00760D91">
      <w:pPr>
        <w:pStyle w:val="Paragraphedeliste"/>
        <w:numPr>
          <w:ilvl w:val="1"/>
          <w:numId w:val="37"/>
        </w:numPr>
      </w:pPr>
      <w:r>
        <w:t>Rejoindre une partie</w:t>
      </w:r>
    </w:p>
    <w:p w14:paraId="59657702" w14:textId="0C307A98" w:rsidR="00760D91" w:rsidRDefault="00760D91" w:rsidP="00760D91">
      <w:pPr>
        <w:pStyle w:val="Paragraphedeliste"/>
        <w:numPr>
          <w:ilvl w:val="1"/>
          <w:numId w:val="37"/>
        </w:numPr>
      </w:pPr>
      <w:r>
        <w:t>Aide</w:t>
      </w:r>
    </w:p>
    <w:p w14:paraId="3ADBC19B" w14:textId="7812ED63" w:rsidR="00760D91" w:rsidRDefault="00760D91" w:rsidP="00760D91">
      <w:pPr>
        <w:pStyle w:val="Paragraphedeliste"/>
        <w:numPr>
          <w:ilvl w:val="1"/>
          <w:numId w:val="37"/>
        </w:numPr>
      </w:pPr>
      <w:r>
        <w:t>Quitter</w:t>
      </w:r>
    </w:p>
    <w:p w14:paraId="037D5FC4" w14:textId="77777777" w:rsidR="0029471A" w:rsidRDefault="0029471A" w:rsidP="0029471A">
      <w:pPr>
        <w:pStyle w:val="Titre4nonrpertori"/>
      </w:pPr>
      <w:r>
        <w:t>Deuxième itération</w:t>
      </w:r>
    </w:p>
    <w:p w14:paraId="7BCF8F88" w14:textId="77777777" w:rsidR="0029471A" w:rsidRDefault="0029471A" w:rsidP="0029471A">
      <w:r>
        <w:t>Échéance : Vendredi 1</w:t>
      </w:r>
      <w:r w:rsidRPr="00786906">
        <w:rPr>
          <w:vertAlign w:val="superscript"/>
        </w:rPr>
        <w:t>er</w:t>
      </w:r>
      <w:r>
        <w:t xml:space="preserve"> mai 2015 13h00</w:t>
      </w:r>
    </w:p>
    <w:p w14:paraId="64C2507C" w14:textId="72B2D8F2" w:rsidR="0029471A" w:rsidRDefault="005574AA" w:rsidP="0029471A">
      <w:r>
        <w:t>Produits présentable :</w:t>
      </w:r>
    </w:p>
    <w:p w14:paraId="0D969D76" w14:textId="59673553" w:rsidR="0029471A" w:rsidRDefault="00760D91" w:rsidP="0029471A">
      <w:pPr>
        <w:pStyle w:val="Paragraphedeliste"/>
        <w:numPr>
          <w:ilvl w:val="0"/>
          <w:numId w:val="38"/>
        </w:numPr>
      </w:pPr>
      <w:r>
        <w:t>La base de la c</w:t>
      </w:r>
      <w:r w:rsidR="0029471A">
        <w:t xml:space="preserve">ommunication client-serveur </w:t>
      </w:r>
      <w:r>
        <w:t xml:space="preserve">est </w:t>
      </w:r>
      <w:r w:rsidR="0029471A">
        <w:t>fonctionnelle</w:t>
      </w:r>
      <w:r>
        <w:t xml:space="preserve">. Le client peut </w:t>
      </w:r>
      <w:r w:rsidR="00B72DE5">
        <w:t xml:space="preserve">simplement </w:t>
      </w:r>
      <w:r>
        <w:t>se connecter et se déconnecter du serveur</w:t>
      </w:r>
      <w:r w:rsidR="0029471A">
        <w:t>.</w:t>
      </w:r>
    </w:p>
    <w:p w14:paraId="6623675F" w14:textId="23A6D256" w:rsidR="0029471A" w:rsidRDefault="001A3F61" w:rsidP="0029471A">
      <w:pPr>
        <w:pStyle w:val="Paragraphedeliste"/>
        <w:numPr>
          <w:ilvl w:val="0"/>
          <w:numId w:val="38"/>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29471A">
        <w:t>.</w:t>
      </w:r>
      <w:r w:rsidR="00B16162">
        <w:t xml:space="preserve"> Les tirs ne sont pas encore possibles.</w:t>
      </w:r>
    </w:p>
    <w:p w14:paraId="27F7E0C4" w14:textId="77777777" w:rsidR="0029471A" w:rsidRDefault="0029471A" w:rsidP="0029471A">
      <w:pPr>
        <w:pStyle w:val="Titre4nonrpertori"/>
      </w:pPr>
      <w:r>
        <w:t>Troisième itération</w:t>
      </w:r>
    </w:p>
    <w:p w14:paraId="6B767992" w14:textId="77777777" w:rsidR="0029471A" w:rsidRDefault="0029471A" w:rsidP="0029471A">
      <w:r>
        <w:t>Échéance : Vendredi 8 mai 2015 13h00</w:t>
      </w:r>
      <w:r w:rsidRPr="00AC5012">
        <w:t xml:space="preserve"> </w:t>
      </w:r>
    </w:p>
    <w:p w14:paraId="3B22C2FC" w14:textId="79B08FB0" w:rsidR="0029471A" w:rsidRDefault="005574AA" w:rsidP="0029471A">
      <w:r>
        <w:t>Produits présentable :</w:t>
      </w:r>
    </w:p>
    <w:p w14:paraId="3F9F1B95" w14:textId="558F7E9E" w:rsidR="0029471A" w:rsidRDefault="001A3F61" w:rsidP="0029471A">
      <w:pPr>
        <w:pStyle w:val="Paragraphedeliste"/>
        <w:numPr>
          <w:ilvl w:val="0"/>
          <w:numId w:val="38"/>
        </w:numPr>
      </w:pPr>
      <w:r>
        <w:t>F</w:t>
      </w:r>
      <w:r w:rsidR="008F5FDC">
        <w:t>enêtre de jeu</w:t>
      </w:r>
      <w:r>
        <w:t xml:space="preserve"> partiellement implémentée</w:t>
      </w:r>
      <w:r w:rsidR="0029471A">
        <w:t>.</w:t>
      </w:r>
      <w:r w:rsidR="008F5FDC">
        <w:t xml:space="preserve"> La carte s’affiche ainsi que les joueurs</w:t>
      </w:r>
      <w:r w:rsidR="00B72DE5">
        <w:t>,</w:t>
      </w:r>
      <w:r w:rsidR="008F5FDC">
        <w:t xml:space="preserve"> les déplacements </w:t>
      </w:r>
      <w:r w:rsidR="00B72DE5">
        <w:t xml:space="preserve">du joueur </w:t>
      </w:r>
      <w:r w:rsidR="008F5FDC">
        <w:t>sont implémentés.</w:t>
      </w:r>
      <w:r w:rsidR="00B16162">
        <w:t xml:space="preserve"> Les tirs sont implémentés.</w:t>
      </w:r>
    </w:p>
    <w:p w14:paraId="01D893E5" w14:textId="5F76D419" w:rsidR="0029471A" w:rsidRDefault="005574AA" w:rsidP="0029471A">
      <w:pPr>
        <w:pStyle w:val="Paragraphedeliste"/>
        <w:numPr>
          <w:ilvl w:val="0"/>
          <w:numId w:val="38"/>
        </w:numPr>
      </w:pPr>
      <w:r>
        <w:t xml:space="preserve">Pas </w:t>
      </w:r>
      <w:r w:rsidR="008F5FDC">
        <w:t xml:space="preserve">encore </w:t>
      </w:r>
      <w:r>
        <w:t xml:space="preserve">de gestion </w:t>
      </w:r>
      <w:r w:rsidR="008F5FDC">
        <w:t xml:space="preserve">du </w:t>
      </w:r>
      <w:r>
        <w:t>réseau</w:t>
      </w:r>
      <w:r w:rsidR="0029471A">
        <w:t>.</w:t>
      </w:r>
      <w:r w:rsidR="008F5FDC" w:rsidRPr="008F5FDC">
        <w:t xml:space="preserve"> </w:t>
      </w:r>
      <w:r w:rsidR="008F5FDC">
        <w:t>Les tanks adverses ne peuvent donc pas être contrôlés.</w:t>
      </w:r>
    </w:p>
    <w:p w14:paraId="1E3F59B6" w14:textId="40ECF417" w:rsidR="00573918" w:rsidRDefault="00573918">
      <w:pPr>
        <w:spacing w:before="0" w:after="200" w:line="276" w:lineRule="auto"/>
        <w:jc w:val="left"/>
      </w:pPr>
      <w:r>
        <w:br w:type="page"/>
      </w:r>
    </w:p>
    <w:p w14:paraId="6CAE582F" w14:textId="77777777" w:rsidR="0029471A" w:rsidRDefault="0029471A" w:rsidP="0029471A">
      <w:pPr>
        <w:pStyle w:val="Titre4nonrpertori"/>
      </w:pPr>
      <w:r>
        <w:lastRenderedPageBreak/>
        <w:t>Quatrième itération</w:t>
      </w:r>
    </w:p>
    <w:p w14:paraId="7779F26B" w14:textId="77777777" w:rsidR="0029471A" w:rsidRDefault="0029471A" w:rsidP="0029471A">
      <w:r>
        <w:t>Échéance : Vendredi 15 mai 2015 13h00</w:t>
      </w:r>
      <w:r w:rsidRPr="00AC5012">
        <w:t xml:space="preserve"> </w:t>
      </w:r>
    </w:p>
    <w:p w14:paraId="1C55E0A5" w14:textId="1EF32EE9" w:rsidR="0029471A" w:rsidRDefault="005574AA" w:rsidP="0029471A">
      <w:pPr>
        <w:tabs>
          <w:tab w:val="left" w:pos="2430"/>
        </w:tabs>
      </w:pPr>
      <w:r>
        <w:t>Produits présentable :</w:t>
      </w:r>
    </w:p>
    <w:p w14:paraId="2F41F58B" w14:textId="5AF27B06" w:rsidR="00D11689" w:rsidRDefault="001A3F61" w:rsidP="00573918">
      <w:pPr>
        <w:pStyle w:val="Paragraphedeliste"/>
        <w:numPr>
          <w:ilvl w:val="0"/>
          <w:numId w:val="38"/>
        </w:numPr>
      </w:pPr>
      <w:r>
        <w:t>La f</w:t>
      </w:r>
      <w:r w:rsidR="00D11689">
        <w:t>enêtre de jeu</w:t>
      </w:r>
      <w:r w:rsidR="005574AA">
        <w:t xml:space="preserve"> </w:t>
      </w:r>
      <w:r>
        <w:t xml:space="preserve">est </w:t>
      </w:r>
      <w:r w:rsidR="00573918">
        <w:t xml:space="preserve">entièrement </w:t>
      </w:r>
      <w:r w:rsidR="00573918">
        <w:t>fonctionnelle.</w:t>
      </w:r>
    </w:p>
    <w:p w14:paraId="25B279F4" w14:textId="1DF800BC" w:rsidR="006D62E8" w:rsidRDefault="00573918" w:rsidP="00573918">
      <w:pPr>
        <w:pStyle w:val="Paragraphedeliste"/>
        <w:numPr>
          <w:ilvl w:val="0"/>
          <w:numId w:val="38"/>
        </w:numPr>
      </w:pPr>
      <w:r w:rsidRPr="005C3CF2">
        <w:rPr>
          <w:b/>
        </w:rPr>
        <w:t>Synchronisation partielle</w:t>
      </w:r>
      <w:r>
        <w:t xml:space="preserve"> du jeu entre les clients et le serveur. Plusieurs joueurs peuvent se connecter au serveur et jouer mais toutes les fonctionnalités du jeu ne sont pas encore implémentées. Les déplacements ne sont pas forcément fonctionnels.</w:t>
      </w:r>
    </w:p>
    <w:p w14:paraId="4C4B8C8F" w14:textId="77777777" w:rsidR="0029471A" w:rsidRDefault="0029471A" w:rsidP="0029471A">
      <w:pPr>
        <w:pStyle w:val="Titre4nonrpertori"/>
      </w:pPr>
      <w:r>
        <w:t>Cinquième itération</w:t>
      </w:r>
    </w:p>
    <w:p w14:paraId="095C2AFC" w14:textId="77777777" w:rsidR="0029471A" w:rsidRDefault="0029471A" w:rsidP="0029471A">
      <w:r>
        <w:t>Échéance : Vendredi 22 mai 2015 13h00</w:t>
      </w:r>
      <w:r w:rsidRPr="00AC5012">
        <w:t xml:space="preserve"> </w:t>
      </w:r>
    </w:p>
    <w:p w14:paraId="2FE9C1A4" w14:textId="36EA6196" w:rsidR="0029471A" w:rsidRDefault="005574AA" w:rsidP="0029471A">
      <w:r>
        <w:t>Produits présentable :</w:t>
      </w:r>
    </w:p>
    <w:p w14:paraId="35B67DFB" w14:textId="45141268" w:rsidR="0029471A" w:rsidRDefault="00573918" w:rsidP="0029471A">
      <w:pPr>
        <w:pStyle w:val="Paragraphedeliste"/>
        <w:numPr>
          <w:ilvl w:val="0"/>
          <w:numId w:val="38"/>
        </w:numPr>
      </w:pPr>
      <w:r w:rsidRPr="00206B08">
        <w:t xml:space="preserve">Synchronisation </w:t>
      </w:r>
      <w:r w:rsidR="00206B08" w:rsidRPr="00206B08">
        <w:t xml:space="preserve">totale </w:t>
      </w:r>
      <w:r w:rsidRPr="00206B08">
        <w:t>du jeu entre le client et le serveur</w:t>
      </w:r>
      <w:r w:rsidRPr="00206B08">
        <w:t>.</w:t>
      </w:r>
      <w:r w:rsidR="00206B08" w:rsidRPr="00206B08">
        <w:t xml:space="preserve"> Plusieurs </w:t>
      </w:r>
      <w:r w:rsidR="00206B08">
        <w:t>joueurs peuvent se connecter au serveur et jouer</w:t>
      </w:r>
      <w:r w:rsidR="00206B08">
        <w:t xml:space="preserve">. La totalité des actions </w:t>
      </w:r>
      <w:r w:rsidR="001A3F61">
        <w:t xml:space="preserve">en jeu </w:t>
      </w:r>
      <w:r w:rsidR="00206B08">
        <w:t>est implémentée.</w:t>
      </w:r>
    </w:p>
    <w:p w14:paraId="420D02A0" w14:textId="6E24EC35" w:rsidR="00F9176C" w:rsidRPr="00206B08" w:rsidRDefault="00F9176C" w:rsidP="0029471A">
      <w:pPr>
        <w:pStyle w:val="Paragraphedeliste"/>
        <w:numPr>
          <w:ilvl w:val="0"/>
          <w:numId w:val="38"/>
        </w:numPr>
      </w:pPr>
      <w:r>
        <w:t xml:space="preserve">Il est possible </w:t>
      </w:r>
      <w:r w:rsidR="0048084F">
        <w:t xml:space="preserve">de rejoindre </w:t>
      </w:r>
      <w:r>
        <w:t>une partie</w:t>
      </w:r>
      <w:r w:rsidR="0048084F">
        <w:t xml:space="preserve"> en tant qu’observateur</w:t>
      </w:r>
      <w:r>
        <w:t>.</w:t>
      </w:r>
    </w:p>
    <w:p w14:paraId="684FEA33" w14:textId="62A0AAAC" w:rsidR="00573918" w:rsidRPr="00206B08" w:rsidRDefault="001A3F61" w:rsidP="0029471A">
      <w:pPr>
        <w:pStyle w:val="Paragraphedeliste"/>
        <w:numPr>
          <w:ilvl w:val="0"/>
          <w:numId w:val="38"/>
        </w:numPr>
      </w:pPr>
      <w:r>
        <w:t>Un début</w:t>
      </w:r>
      <w:r w:rsidR="00573918" w:rsidRPr="00206B08">
        <w:t xml:space="preserve"> d’implémentation des fenêtres « Configuration du serveur » et « Configuration du joueur ».</w:t>
      </w:r>
    </w:p>
    <w:p w14:paraId="350BD203" w14:textId="77777777" w:rsidR="0029471A" w:rsidRDefault="0029471A" w:rsidP="0029471A">
      <w:pPr>
        <w:pStyle w:val="Titre4nonrpertori"/>
      </w:pPr>
      <w:r>
        <w:t>Sixième itération</w:t>
      </w:r>
    </w:p>
    <w:p w14:paraId="2184900A" w14:textId="77777777" w:rsidR="0029471A" w:rsidRDefault="0029471A" w:rsidP="0029471A">
      <w:r>
        <w:t>Échéance : Vendredi 29 mai 2015 13h00</w:t>
      </w:r>
      <w:r w:rsidRPr="00AC5012">
        <w:t xml:space="preserve"> </w:t>
      </w:r>
    </w:p>
    <w:p w14:paraId="75968607" w14:textId="3BAE3FB1" w:rsidR="0029471A" w:rsidRDefault="005574AA" w:rsidP="0029471A">
      <w:r>
        <w:t>Produits présentable :</w:t>
      </w:r>
    </w:p>
    <w:p w14:paraId="17B61B11" w14:textId="2755F9A7" w:rsidR="00573918" w:rsidRDefault="001A3F61" w:rsidP="00482D6C">
      <w:pPr>
        <w:pStyle w:val="Paragraphedeliste"/>
        <w:numPr>
          <w:ilvl w:val="0"/>
          <w:numId w:val="38"/>
        </w:numPr>
      </w:pPr>
      <w:r>
        <w:t xml:space="preserve">Les fenêtres </w:t>
      </w:r>
      <w:r w:rsidRPr="00206B08">
        <w:t>« Configuration du serveur » et « Configuration du joueur »</w:t>
      </w:r>
      <w:r>
        <w:t xml:space="preserve"> sont implémentées. L</w:t>
      </w:r>
      <w:r w:rsidR="00592C98">
        <w:t>e c</w:t>
      </w:r>
      <w:r w:rsidR="00C63874">
        <w:t xml:space="preserve">hoix de la </w:t>
      </w:r>
      <w:r w:rsidR="00573918">
        <w:t>carte</w:t>
      </w:r>
      <w:r w:rsidR="00C63874">
        <w:t xml:space="preserve"> </w:t>
      </w:r>
      <w:r w:rsidR="00592C98">
        <w:t>est possible lors de la configuration du serveur</w:t>
      </w:r>
      <w:r>
        <w:t xml:space="preserve"> et l</w:t>
      </w:r>
      <w:r w:rsidR="00592C98">
        <w:t>e joueur peut choisir son tank au début de la partie.</w:t>
      </w:r>
    </w:p>
    <w:p w14:paraId="37E34A19" w14:textId="35509B2F" w:rsidR="00956753" w:rsidRDefault="00956753" w:rsidP="00482D6C">
      <w:pPr>
        <w:pStyle w:val="Paragraphedeliste"/>
        <w:numPr>
          <w:ilvl w:val="0"/>
          <w:numId w:val="38"/>
        </w:numPr>
      </w:pPr>
      <w:r>
        <w:t>Les scores s’affichent en fin de partie.</w:t>
      </w:r>
    </w:p>
    <w:p w14:paraId="726B4BAB" w14:textId="77777777" w:rsidR="0029471A" w:rsidRDefault="0029471A" w:rsidP="0029471A">
      <w:pPr>
        <w:pStyle w:val="Titre4nonrpertori"/>
      </w:pPr>
      <w:r>
        <w:t>Septième itération</w:t>
      </w:r>
    </w:p>
    <w:p w14:paraId="1942C2EE" w14:textId="77777777" w:rsidR="0029471A" w:rsidRDefault="0029471A" w:rsidP="0029471A">
      <w:r>
        <w:t>Échéance : Vendredi 5 juin 2015 13h00</w:t>
      </w:r>
      <w:r w:rsidRPr="00AC5012">
        <w:t xml:space="preserve"> </w:t>
      </w:r>
    </w:p>
    <w:p w14:paraId="313CD5D7" w14:textId="4EA573C5" w:rsidR="0029471A" w:rsidRDefault="005574AA" w:rsidP="0029471A">
      <w:r>
        <w:t>Produits présentable :</w:t>
      </w:r>
    </w:p>
    <w:p w14:paraId="3A37FE12" w14:textId="3435466E" w:rsidR="00D11689" w:rsidRDefault="005574AA" w:rsidP="0029471A">
      <w:pPr>
        <w:pStyle w:val="Paragraphedeliste"/>
        <w:numPr>
          <w:ilvl w:val="0"/>
          <w:numId w:val="38"/>
        </w:numPr>
      </w:pPr>
      <w:r>
        <w:t>Produit final</w:t>
      </w:r>
      <w:r w:rsidR="00D11689">
        <w: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17" w:name="_Toc417409331"/>
      <w:r>
        <w:lastRenderedPageBreak/>
        <w:t>Implémentation</w:t>
      </w:r>
      <w:bookmarkEnd w:id="17"/>
    </w:p>
    <w:p w14:paraId="0A4A9B4F" w14:textId="77777777" w:rsidR="0029471A" w:rsidRDefault="0029471A" w:rsidP="0029471A">
      <w:pPr>
        <w:pStyle w:val="Titre2"/>
      </w:pPr>
      <w:bookmarkStart w:id="18" w:name="_Toc417409332"/>
      <w:r>
        <w:t>Serveur</w:t>
      </w:r>
      <w:bookmarkEnd w:id="18"/>
    </w:p>
    <w:p w14:paraId="6B34CCCF" w14:textId="77777777" w:rsidR="0029471A" w:rsidRDefault="0029471A" w:rsidP="0029471A">
      <w:pPr>
        <w:pStyle w:val="Paragraphedeliste"/>
        <w:numPr>
          <w:ilvl w:val="0"/>
          <w:numId w:val="32"/>
        </w:numPr>
      </w:pPr>
      <w:r>
        <w:t>Héberge la partie.</w:t>
      </w:r>
    </w:p>
    <w:p w14:paraId="63A21A5B" w14:textId="120F92A5" w:rsidR="0029471A" w:rsidRDefault="0029471A" w:rsidP="0029471A">
      <w:pPr>
        <w:pStyle w:val="Paragraphedeliste"/>
        <w:numPr>
          <w:ilvl w:val="0"/>
          <w:numId w:val="32"/>
        </w:numPr>
      </w:pPr>
      <w:r>
        <w:t xml:space="preserve">Gère la synchronisation des </w:t>
      </w:r>
      <w:r w:rsidR="00497198">
        <w:t>clients</w:t>
      </w:r>
      <w:r>
        <w:t>.</w:t>
      </w:r>
    </w:p>
    <w:p w14:paraId="5CDA0A52" w14:textId="403B95E4" w:rsidR="0029471A" w:rsidRPr="00A02BAD" w:rsidRDefault="0029471A" w:rsidP="0029471A">
      <w:pPr>
        <w:pStyle w:val="Paragraphedeliste"/>
        <w:numPr>
          <w:ilvl w:val="0"/>
          <w:numId w:val="32"/>
        </w:numPr>
      </w:pPr>
      <w:r>
        <w:t xml:space="preserve">Le serveur est créé par un </w:t>
      </w:r>
      <w:r w:rsidR="00497198">
        <w:t xml:space="preserve">des clients (celui qui créer </w:t>
      </w:r>
      <w:r>
        <w:t>la partie).</w:t>
      </w:r>
    </w:p>
    <w:p w14:paraId="33CACFE5" w14:textId="77777777" w:rsidR="0029471A" w:rsidRDefault="0029471A" w:rsidP="0029471A">
      <w:pPr>
        <w:pStyle w:val="Titre2"/>
      </w:pPr>
      <w:bookmarkStart w:id="19" w:name="_Toc417409333"/>
      <w:r>
        <w:t>Client</w:t>
      </w:r>
      <w:bookmarkEnd w:id="19"/>
    </w:p>
    <w:p w14:paraId="06965172" w14:textId="77777777" w:rsidR="0029471A" w:rsidRDefault="0029471A" w:rsidP="0029471A">
      <w:pPr>
        <w:pStyle w:val="Paragraphedeliste"/>
        <w:numPr>
          <w:ilvl w:val="0"/>
          <w:numId w:val="33"/>
        </w:numPr>
      </w:pPr>
      <w:r>
        <w:t>Le premier client créer le serveur et configure la partie. Il choisit entre-autre :</w:t>
      </w:r>
    </w:p>
    <w:p w14:paraId="4FBF404E" w14:textId="77777777" w:rsidR="0029471A" w:rsidRDefault="0029471A" w:rsidP="0029471A">
      <w:pPr>
        <w:pStyle w:val="Paragraphedeliste"/>
        <w:numPr>
          <w:ilvl w:val="1"/>
          <w:numId w:val="33"/>
        </w:numPr>
      </w:pPr>
      <w:r>
        <w:t>La carte</w:t>
      </w:r>
    </w:p>
    <w:p w14:paraId="7712CB85" w14:textId="77777777" w:rsidR="0029471A" w:rsidRDefault="0029471A" w:rsidP="0029471A">
      <w:pPr>
        <w:pStyle w:val="Paragraphedeliste"/>
        <w:numPr>
          <w:ilvl w:val="1"/>
          <w:numId w:val="33"/>
        </w:numPr>
      </w:pPr>
      <w:r>
        <w:t>Le nombre de joueurs</w:t>
      </w:r>
    </w:p>
    <w:p w14:paraId="48F22358" w14:textId="6092C7F0" w:rsidR="00497198" w:rsidRDefault="00497198" w:rsidP="0029471A">
      <w:pPr>
        <w:pStyle w:val="Paragraphedeliste"/>
        <w:numPr>
          <w:ilvl w:val="1"/>
          <w:numId w:val="33"/>
        </w:numPr>
      </w:pPr>
      <w:r>
        <w:t>Le temps de la partie</w:t>
      </w:r>
    </w:p>
    <w:p w14:paraId="2C5EF53D" w14:textId="77777777" w:rsidR="0029471A" w:rsidRDefault="0029471A" w:rsidP="0029471A">
      <w:pPr>
        <w:pStyle w:val="Paragraphedeliste"/>
        <w:numPr>
          <w:ilvl w:val="1"/>
          <w:numId w:val="33"/>
        </w:numPr>
      </w:pPr>
      <w:r>
        <w:t>Eventuellement les bonus qui peuvent apparaître</w:t>
      </w:r>
    </w:p>
    <w:p w14:paraId="51F2FA21" w14:textId="77777777" w:rsidR="0029471A" w:rsidRDefault="0029471A" w:rsidP="0029471A">
      <w:pPr>
        <w:pStyle w:val="Paragraphedeliste"/>
        <w:numPr>
          <w:ilvl w:val="1"/>
          <w:numId w:val="33"/>
        </w:numPr>
      </w:pPr>
      <w:r>
        <w:t>…</w:t>
      </w:r>
    </w:p>
    <w:p w14:paraId="66ADCB0C" w14:textId="77777777" w:rsidR="00497198" w:rsidRDefault="0029471A" w:rsidP="0029471A">
      <w:pPr>
        <w:pStyle w:val="Paragraphedeliste"/>
        <w:numPr>
          <w:ilvl w:val="0"/>
          <w:numId w:val="33"/>
        </w:numPr>
      </w:pPr>
      <w:r>
        <w:t>Les autres clients rejoignent la partie</w:t>
      </w:r>
      <w:r w:rsidR="00497198">
        <w:t>.</w:t>
      </w:r>
    </w:p>
    <w:p w14:paraId="71729D13" w14:textId="79A52362" w:rsidR="0029471A" w:rsidRDefault="00497198" w:rsidP="0029471A">
      <w:pPr>
        <w:pStyle w:val="Paragraphedeliste"/>
        <w:numPr>
          <w:ilvl w:val="0"/>
          <w:numId w:val="33"/>
        </w:numPr>
      </w:pPr>
      <w:r>
        <w:t xml:space="preserve">Tous les joueurs </w:t>
      </w:r>
      <w:r w:rsidR="0029471A">
        <w:t>choisissent leur véhicule.</w:t>
      </w:r>
    </w:p>
    <w:p w14:paraId="5500E0FB" w14:textId="6148EB3C" w:rsidR="0029471A" w:rsidRDefault="0029471A" w:rsidP="0029471A">
      <w:pPr>
        <w:pStyle w:val="Paragraphedeliste"/>
        <w:numPr>
          <w:ilvl w:val="0"/>
          <w:numId w:val="33"/>
        </w:numPr>
      </w:pPr>
      <w:r>
        <w:t xml:space="preserve">Pendant la partie, chaque client </w:t>
      </w:r>
      <w:r w:rsidR="00497198">
        <w:t>envoi les commandes (joueur qui appuie sur une touche) pour contrôler son propre véhicule</w:t>
      </w:r>
      <w:r>
        <w:t>.</w:t>
      </w:r>
    </w:p>
    <w:p w14:paraId="1DC3D96C" w14:textId="77777777" w:rsidR="0029471A" w:rsidRDefault="0029471A" w:rsidP="0029471A">
      <w:pPr>
        <w:pStyle w:val="Titre2"/>
      </w:pPr>
      <w:bookmarkStart w:id="20" w:name="_Toc417409334"/>
      <w:r>
        <w:t>Client espion</w:t>
      </w:r>
      <w:bookmarkEnd w:id="20"/>
    </w:p>
    <w:p w14:paraId="7D78CEB6" w14:textId="77777777" w:rsidR="0029471A" w:rsidRPr="008D7192" w:rsidRDefault="0029471A" w:rsidP="0029471A">
      <w:pPr>
        <w:pStyle w:val="Paragraphedeliste"/>
        <w:numPr>
          <w:ilvl w:val="0"/>
          <w:numId w:val="34"/>
        </w:numPr>
      </w:pPr>
      <w:r>
        <w:t>Spectateur de la partie. Il ne peut pas influencer le déroulement de la partie.</w:t>
      </w:r>
    </w:p>
    <w:p w14:paraId="1E9F0B17" w14:textId="77777777" w:rsidR="0029471A" w:rsidRPr="007A274A" w:rsidRDefault="0029471A" w:rsidP="0029471A">
      <w:pPr>
        <w:pStyle w:val="Titre2"/>
      </w:pPr>
      <w:bookmarkStart w:id="21" w:name="_Toc417409335"/>
      <w:r>
        <w:t>Base de données</w:t>
      </w:r>
      <w:bookmarkEnd w:id="21"/>
    </w:p>
    <w:p w14:paraId="56792548" w14:textId="77777777" w:rsidR="0029471A" w:rsidRDefault="0029471A" w:rsidP="0029471A">
      <w:r>
        <w:t>La base de données stocke les éléments suivants :</w:t>
      </w:r>
    </w:p>
    <w:p w14:paraId="00981047" w14:textId="12A2D5A6" w:rsidR="0029471A" w:rsidRDefault="0029471A" w:rsidP="0029471A">
      <w:pPr>
        <w:pStyle w:val="Paragraphedeliste"/>
        <w:numPr>
          <w:ilvl w:val="0"/>
          <w:numId w:val="34"/>
        </w:numPr>
      </w:pPr>
      <w:r>
        <w:t>Les cartes</w:t>
      </w:r>
      <w:r w:rsidR="00BA2DA5">
        <w:t>, composées des éléments suivants :</w:t>
      </w:r>
    </w:p>
    <w:p w14:paraId="411F5E65" w14:textId="4F8F7066" w:rsidR="00137CA6" w:rsidRDefault="00BA2DA5" w:rsidP="00137CA6">
      <w:pPr>
        <w:pStyle w:val="Paragraphedeliste"/>
        <w:numPr>
          <w:ilvl w:val="1"/>
          <w:numId w:val="34"/>
        </w:numPr>
      </w:pPr>
      <w:r>
        <w:t>Un f</w:t>
      </w:r>
      <w:r w:rsidR="00137CA6">
        <w:t>ichier contenant la carte</w:t>
      </w:r>
    </w:p>
    <w:p w14:paraId="6B751557" w14:textId="0E8B36ED" w:rsidR="00137CA6" w:rsidRDefault="00BA2DA5" w:rsidP="00137CA6">
      <w:pPr>
        <w:pStyle w:val="Paragraphedeliste"/>
        <w:numPr>
          <w:ilvl w:val="1"/>
          <w:numId w:val="34"/>
        </w:numPr>
      </w:pPr>
      <w:r>
        <w:t>Le nom</w:t>
      </w:r>
    </w:p>
    <w:p w14:paraId="4A5A450C" w14:textId="20247844" w:rsidR="00137CA6" w:rsidRDefault="00BA2DA5" w:rsidP="00137CA6">
      <w:pPr>
        <w:pStyle w:val="Paragraphedeliste"/>
        <w:numPr>
          <w:ilvl w:val="1"/>
          <w:numId w:val="34"/>
        </w:numPr>
      </w:pPr>
      <w:r>
        <w:t>La t</w:t>
      </w:r>
      <w:r w:rsidR="00137CA6">
        <w:t>aille</w:t>
      </w:r>
    </w:p>
    <w:p w14:paraId="3B293E51" w14:textId="004297E1" w:rsidR="00080671" w:rsidRDefault="00BA2DA5" w:rsidP="00137CA6">
      <w:pPr>
        <w:pStyle w:val="Paragraphedeliste"/>
        <w:numPr>
          <w:ilvl w:val="1"/>
          <w:numId w:val="34"/>
        </w:numPr>
      </w:pPr>
      <w:r>
        <w:t>Le n</w:t>
      </w:r>
      <w:r w:rsidR="00080671">
        <w:t>ombre de joueurs</w:t>
      </w:r>
    </w:p>
    <w:p w14:paraId="3848740C" w14:textId="6646D5C3" w:rsidR="00080671" w:rsidRDefault="00BA2DA5" w:rsidP="00137CA6">
      <w:pPr>
        <w:pStyle w:val="Paragraphedeliste"/>
        <w:numPr>
          <w:ilvl w:val="1"/>
          <w:numId w:val="34"/>
        </w:numPr>
      </w:pPr>
      <w:r>
        <w:t>Une d</w:t>
      </w:r>
      <w:r w:rsidR="00080671">
        <w:t>escription</w:t>
      </w:r>
    </w:p>
    <w:p w14:paraId="5CC186F5" w14:textId="40A1DE44" w:rsidR="005744AD" w:rsidRDefault="00BA2DA5" w:rsidP="00137CA6">
      <w:pPr>
        <w:pStyle w:val="Paragraphedeliste"/>
        <w:numPr>
          <w:ilvl w:val="1"/>
          <w:numId w:val="34"/>
        </w:numPr>
      </w:pPr>
      <w:r>
        <w:t>Une m</w:t>
      </w:r>
      <w:r w:rsidR="005744AD">
        <w:t>iniature</w:t>
      </w:r>
    </w:p>
    <w:p w14:paraId="64B53474" w14:textId="499AF061" w:rsidR="0029471A" w:rsidRDefault="0029471A" w:rsidP="0029471A">
      <w:pPr>
        <w:pStyle w:val="Paragraphedeliste"/>
        <w:numPr>
          <w:ilvl w:val="0"/>
          <w:numId w:val="34"/>
        </w:numPr>
      </w:pPr>
      <w:r>
        <w:t>Les scores</w:t>
      </w:r>
      <w:r w:rsidR="00BA2DA5">
        <w:t>, composés des éléments suivants :</w:t>
      </w:r>
    </w:p>
    <w:p w14:paraId="2ECA0788" w14:textId="42D5F493" w:rsidR="00915914" w:rsidRDefault="00BA2DA5" w:rsidP="00915914">
      <w:pPr>
        <w:pStyle w:val="Paragraphedeliste"/>
        <w:numPr>
          <w:ilvl w:val="1"/>
          <w:numId w:val="34"/>
        </w:numPr>
      </w:pPr>
      <w:r>
        <w:t>Le s</w:t>
      </w:r>
      <w:r w:rsidR="00915914">
        <w:t>core</w:t>
      </w:r>
    </w:p>
    <w:p w14:paraId="2A1ECC4F" w14:textId="2067E044" w:rsidR="00915914" w:rsidRDefault="00BA2DA5" w:rsidP="00915914">
      <w:pPr>
        <w:pStyle w:val="Paragraphedeliste"/>
        <w:numPr>
          <w:ilvl w:val="1"/>
          <w:numId w:val="34"/>
        </w:numPr>
      </w:pPr>
      <w:r>
        <w:t>Le n</w:t>
      </w:r>
      <w:r w:rsidR="00915914">
        <w:t>om du joueur</w:t>
      </w:r>
    </w:p>
    <w:p w14:paraId="6E771143" w14:textId="1B959A17" w:rsidR="00213EC9" w:rsidRDefault="00BA2DA5" w:rsidP="00915914">
      <w:pPr>
        <w:pStyle w:val="Paragraphedeliste"/>
        <w:numPr>
          <w:ilvl w:val="1"/>
          <w:numId w:val="34"/>
        </w:numPr>
      </w:pPr>
      <w:r>
        <w:t>La c</w:t>
      </w:r>
      <w:r w:rsidR="00213EC9">
        <w:t>arte</w:t>
      </w:r>
    </w:p>
    <w:p w14:paraId="7A90B3F5" w14:textId="594AFA0C" w:rsidR="00915914" w:rsidRDefault="00BA2DA5" w:rsidP="00915914">
      <w:pPr>
        <w:pStyle w:val="Paragraphedeliste"/>
        <w:numPr>
          <w:ilvl w:val="1"/>
          <w:numId w:val="34"/>
        </w:numPr>
      </w:pPr>
      <w:r>
        <w:t>La d</w:t>
      </w:r>
      <w:r w:rsidR="00915914">
        <w:t>ate</w:t>
      </w:r>
    </w:p>
    <w:p w14:paraId="46016D5C" w14:textId="77777777" w:rsidR="0029471A" w:rsidRDefault="0029471A" w:rsidP="0029471A">
      <w:pPr>
        <w:pStyle w:val="Titre2"/>
      </w:pPr>
      <w:bookmarkStart w:id="22" w:name="_Toc417409336"/>
      <w:r>
        <w:lastRenderedPageBreak/>
        <w:t>Fenêtre nécessaires</w:t>
      </w:r>
      <w:bookmarkEnd w:id="22"/>
    </w:p>
    <w:p w14:paraId="3FCD4BD9" w14:textId="77777777" w:rsidR="0029471A" w:rsidRPr="00EC0323" w:rsidRDefault="0029471A" w:rsidP="0029471A">
      <w:pPr>
        <w:pStyle w:val="Paragraphedeliste"/>
        <w:numPr>
          <w:ilvl w:val="0"/>
          <w:numId w:val="36"/>
        </w:numPr>
      </w:pPr>
      <w:r>
        <w:t>Fenêtre d’accueil.</w:t>
      </w:r>
    </w:p>
    <w:p w14:paraId="41E38D1D" w14:textId="1D9FC8E8" w:rsidR="0029471A" w:rsidRDefault="00FE790F" w:rsidP="0029471A">
      <w:pPr>
        <w:pStyle w:val="Paragraphedeliste"/>
        <w:numPr>
          <w:ilvl w:val="0"/>
          <w:numId w:val="35"/>
        </w:numPr>
      </w:pPr>
      <w:r>
        <w:t xml:space="preserve">Fenêtre de configuration de la partie </w:t>
      </w:r>
      <w:r w:rsidR="0029471A">
        <w:t>(</w:t>
      </w:r>
      <w:r>
        <w:t>création du serveur</w:t>
      </w:r>
      <w:r w:rsidR="0029471A">
        <w:t>).</w:t>
      </w:r>
    </w:p>
    <w:p w14:paraId="51A95DBD" w14:textId="77777777" w:rsidR="0029471A" w:rsidRDefault="0029471A" w:rsidP="0029471A">
      <w:pPr>
        <w:pStyle w:val="Paragraphedeliste"/>
        <w:numPr>
          <w:ilvl w:val="1"/>
          <w:numId w:val="35"/>
        </w:numPr>
      </w:pPr>
      <w:r>
        <w:t>Fenêtre de choix de la carte.</w:t>
      </w:r>
    </w:p>
    <w:p w14:paraId="697DEB15" w14:textId="77777777" w:rsidR="0029471A" w:rsidRDefault="0029471A" w:rsidP="0029471A">
      <w:pPr>
        <w:pStyle w:val="Paragraphedeliste"/>
        <w:numPr>
          <w:ilvl w:val="0"/>
          <w:numId w:val="35"/>
        </w:numPr>
      </w:pPr>
      <w:r>
        <w:t>Fenêtre de connexion au serveur (tous les joueurs).</w:t>
      </w:r>
    </w:p>
    <w:p w14:paraId="1EB07327" w14:textId="77777777" w:rsidR="0029471A" w:rsidRDefault="0029471A" w:rsidP="00FE790F">
      <w:pPr>
        <w:pStyle w:val="Paragraphedeliste"/>
        <w:numPr>
          <w:ilvl w:val="0"/>
          <w:numId w:val="35"/>
        </w:numPr>
      </w:pPr>
      <w:r>
        <w:t>Fenêtre de choix du tank.</w:t>
      </w:r>
    </w:p>
    <w:p w14:paraId="723E4F92" w14:textId="77777777" w:rsidR="0029471A" w:rsidRDefault="0029471A" w:rsidP="0029471A">
      <w:pPr>
        <w:pStyle w:val="Paragraphedeliste"/>
        <w:numPr>
          <w:ilvl w:val="0"/>
          <w:numId w:val="35"/>
        </w:numPr>
      </w:pPr>
      <w:r>
        <w:t>Fenêtre de jeu. Affiche la carte et les joueurs.</w:t>
      </w:r>
    </w:p>
    <w:p w14:paraId="5B7F7AEA" w14:textId="77777777" w:rsidR="0029471A" w:rsidRDefault="0029471A" w:rsidP="0029471A">
      <w:pPr>
        <w:pStyle w:val="Paragraphedeliste"/>
        <w:numPr>
          <w:ilvl w:val="0"/>
          <w:numId w:val="35"/>
        </w:numPr>
      </w:pPr>
      <w:r>
        <w:t>Fenêtre de présentation des scores.</w:t>
      </w:r>
    </w:p>
    <w:p w14:paraId="41BD390D" w14:textId="77777777" w:rsidR="00E02CA7" w:rsidRDefault="00E02CA7" w:rsidP="00E02CA7">
      <w:pPr>
        <w:pStyle w:val="Titre2"/>
      </w:pPr>
      <w:bookmarkStart w:id="23" w:name="_Toc417409337"/>
      <w:r>
        <w:t>Technologies utilisées</w:t>
      </w:r>
      <w:bookmarkEnd w:id="23"/>
    </w:p>
    <w:p w14:paraId="134276F6" w14:textId="77777777" w:rsidR="00E02CA7" w:rsidRDefault="00E02CA7" w:rsidP="00E02CA7">
      <w:r>
        <w:t>Le l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77777777" w:rsidR="00E02CA7" w:rsidRDefault="00E02CA7" w:rsidP="00E02CA7">
      <w:r>
        <w:t>Base de données : SQL</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197A9A" w14:textId="77777777" w:rsidR="005C5280" w:rsidRDefault="005C5280" w:rsidP="002507E9">
      <w:r>
        <w:separator/>
      </w:r>
    </w:p>
  </w:endnote>
  <w:endnote w:type="continuationSeparator" w:id="0">
    <w:p w14:paraId="03D16D3B" w14:textId="77777777" w:rsidR="005C5280" w:rsidRDefault="005C5280"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Content>
      <w:sdt>
        <w:sdtPr>
          <w:id w:val="123787560"/>
          <w:docPartObj>
            <w:docPartGallery w:val="Page Numbers (Top of Page)"/>
            <w:docPartUnique/>
          </w:docPartObj>
        </w:sdtPr>
        <w:sdtContent>
          <w:p w14:paraId="54D12A5A" w14:textId="77777777" w:rsidR="00760D91" w:rsidRPr="00FB3A6D" w:rsidRDefault="00760D91" w:rsidP="00FB3A6D">
            <w:pPr>
              <w:pStyle w:val="Pieddepage"/>
            </w:pPr>
            <w:r w:rsidRPr="00FB3A6D">
              <w:fldChar w:fldCharType="begin"/>
            </w:r>
            <w:r w:rsidRPr="00FB3A6D">
              <w:instrText>PAGE</w:instrText>
            </w:r>
            <w:r w:rsidRPr="00FB3A6D">
              <w:fldChar w:fldCharType="separate"/>
            </w:r>
            <w:r w:rsidR="00E03B87">
              <w:rPr>
                <w:noProof/>
              </w:rPr>
              <w:t>9</w:t>
            </w:r>
            <w:r w:rsidRPr="00FB3A6D">
              <w:fldChar w:fldCharType="end"/>
            </w:r>
            <w:r w:rsidRPr="00FB3A6D">
              <w:t xml:space="preserve"> / </w:t>
            </w:r>
            <w:r w:rsidRPr="00FB3A6D">
              <w:fldChar w:fldCharType="begin"/>
            </w:r>
            <w:r w:rsidRPr="00FB3A6D">
              <w:instrText>NUMPAGES</w:instrText>
            </w:r>
            <w:r w:rsidRPr="00FB3A6D">
              <w:fldChar w:fldCharType="separate"/>
            </w:r>
            <w:r w:rsidR="00E03B87">
              <w:rPr>
                <w:noProof/>
              </w:rPr>
              <w:t>9</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6791D8" w14:textId="77777777" w:rsidR="005C5280" w:rsidRDefault="005C5280" w:rsidP="002507E9">
      <w:r>
        <w:separator/>
      </w:r>
    </w:p>
  </w:footnote>
  <w:footnote w:type="continuationSeparator" w:id="0">
    <w:p w14:paraId="43C92723" w14:textId="77777777" w:rsidR="005C5280" w:rsidRDefault="005C5280"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268"/>
      <w:gridCol w:w="3260"/>
    </w:tblGrid>
    <w:tr w:rsidR="00760D91" w:rsidRPr="005E3901" w14:paraId="3503D7A8" w14:textId="77777777" w:rsidTr="0029471A">
      <w:trPr>
        <w:jc w:val="center"/>
      </w:trPr>
      <w:tc>
        <w:tcPr>
          <w:tcW w:w="3544" w:type="dxa"/>
          <w:vMerge w:val="restart"/>
          <w:vAlign w:val="center"/>
        </w:tcPr>
        <w:p w14:paraId="09AD97E5" w14:textId="4519E5F6" w:rsidR="00760D91" w:rsidRPr="0029471A" w:rsidRDefault="00760D91"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268" w:type="dxa"/>
          <w:vAlign w:val="center"/>
        </w:tcPr>
        <w:p w14:paraId="63A8E788" w14:textId="0F94D77E" w:rsidR="00760D91" w:rsidRPr="00786021" w:rsidRDefault="00760D91" w:rsidP="00786021">
          <w:pPr>
            <w:pStyle w:val="En-tte"/>
            <w:jc w:val="center"/>
            <w:rPr>
              <w:b/>
            </w:rPr>
          </w:pPr>
          <w:r>
            <w:rPr>
              <w:b/>
            </w:rPr>
            <w:t>Projet de GEN - WarTanks</w:t>
          </w:r>
        </w:p>
      </w:tc>
      <w:tc>
        <w:tcPr>
          <w:tcW w:w="3260" w:type="dxa"/>
          <w:vAlign w:val="center"/>
        </w:tcPr>
        <w:p w14:paraId="61C74736" w14:textId="77777777" w:rsidR="00760D91" w:rsidRPr="005E3901" w:rsidRDefault="00760D91" w:rsidP="00786021">
          <w:pPr>
            <w:pStyle w:val="En-tte"/>
            <w:jc w:val="right"/>
          </w:pPr>
          <w:r w:rsidRPr="005E3901">
            <w:fldChar w:fldCharType="begin"/>
          </w:r>
          <w:r w:rsidRPr="005E3901">
            <w:instrText xml:space="preserve"> TIME \@ "dd.MM.yyyy" </w:instrText>
          </w:r>
          <w:r w:rsidRPr="005E3901">
            <w:fldChar w:fldCharType="separate"/>
          </w:r>
          <w:r w:rsidR="00E03B87">
            <w:rPr>
              <w:noProof/>
            </w:rPr>
            <w:t>21.04.2015</w:t>
          </w:r>
          <w:r w:rsidRPr="005E3901">
            <w:fldChar w:fldCharType="end"/>
          </w:r>
        </w:p>
      </w:tc>
    </w:tr>
    <w:tr w:rsidR="00760D91" w14:paraId="1065A03E" w14:textId="77777777" w:rsidTr="0029471A">
      <w:trPr>
        <w:jc w:val="center"/>
      </w:trPr>
      <w:tc>
        <w:tcPr>
          <w:tcW w:w="3544" w:type="dxa"/>
          <w:vMerge/>
          <w:vAlign w:val="center"/>
        </w:tcPr>
        <w:p w14:paraId="6F75173A" w14:textId="31F31BD3" w:rsidR="00760D91" w:rsidRPr="005E3901" w:rsidRDefault="00760D91" w:rsidP="00786021">
          <w:pPr>
            <w:pStyle w:val="En-tte"/>
          </w:pPr>
        </w:p>
      </w:tc>
      <w:tc>
        <w:tcPr>
          <w:tcW w:w="2268" w:type="dxa"/>
          <w:vAlign w:val="center"/>
        </w:tcPr>
        <w:p w14:paraId="7A090C0B" w14:textId="0BC8642A" w:rsidR="00760D91" w:rsidRPr="00786021" w:rsidRDefault="00760D91" w:rsidP="00786021">
          <w:pPr>
            <w:pStyle w:val="En-tte"/>
            <w:jc w:val="center"/>
            <w:rPr>
              <w:b/>
            </w:rPr>
          </w:pPr>
          <w:r>
            <w:rPr>
              <w:b/>
            </w:rPr>
            <w:t>Cahier des charges</w:t>
          </w:r>
        </w:p>
      </w:tc>
      <w:tc>
        <w:tcPr>
          <w:tcW w:w="3260" w:type="dxa"/>
          <w:vAlign w:val="center"/>
        </w:tcPr>
        <w:p w14:paraId="48200B7D" w14:textId="567F2A45" w:rsidR="00760D91" w:rsidRDefault="00760D91" w:rsidP="00786021">
          <w:pPr>
            <w:pStyle w:val="En-tte"/>
            <w:jc w:val="right"/>
          </w:pPr>
          <w:r>
            <w:t>HEIG-VD</w:t>
          </w:r>
        </w:p>
      </w:tc>
    </w:tr>
    <w:tr w:rsidR="00760D91" w:rsidRPr="00FB3A6D" w14:paraId="2E6EB1FD" w14:textId="77777777" w:rsidTr="0029471A">
      <w:trPr>
        <w:trHeight w:hRule="exact" w:val="113"/>
        <w:jc w:val="center"/>
      </w:trPr>
      <w:tc>
        <w:tcPr>
          <w:tcW w:w="3544" w:type="dxa"/>
          <w:vAlign w:val="center"/>
        </w:tcPr>
        <w:p w14:paraId="25C1183B" w14:textId="77777777" w:rsidR="00760D91" w:rsidRPr="00786021" w:rsidRDefault="00760D91" w:rsidP="00786021">
          <w:pPr>
            <w:pStyle w:val="En-tte"/>
            <w:rPr>
              <w:sz w:val="16"/>
            </w:rPr>
          </w:pPr>
        </w:p>
      </w:tc>
      <w:tc>
        <w:tcPr>
          <w:tcW w:w="2268" w:type="dxa"/>
          <w:vAlign w:val="center"/>
        </w:tcPr>
        <w:p w14:paraId="7BCB61A0" w14:textId="77777777" w:rsidR="00760D91" w:rsidRPr="00FB3A6D" w:rsidRDefault="00760D91" w:rsidP="00786021">
          <w:pPr>
            <w:pStyle w:val="En-tte"/>
            <w:jc w:val="center"/>
            <w:rPr>
              <w:sz w:val="16"/>
            </w:rPr>
          </w:pPr>
        </w:p>
      </w:tc>
      <w:tc>
        <w:tcPr>
          <w:tcW w:w="3260" w:type="dxa"/>
          <w:vAlign w:val="center"/>
        </w:tcPr>
        <w:p w14:paraId="446D414B" w14:textId="77777777" w:rsidR="00760D91" w:rsidRPr="00FB3A6D" w:rsidRDefault="00760D91" w:rsidP="00786021">
          <w:pPr>
            <w:pStyle w:val="En-tte"/>
            <w:jc w:val="right"/>
            <w:rPr>
              <w:sz w:val="16"/>
            </w:rPr>
          </w:pPr>
        </w:p>
      </w:tc>
    </w:tr>
  </w:tbl>
  <w:p w14:paraId="67AF0548" w14:textId="77777777" w:rsidR="00760D91" w:rsidRPr="00786021" w:rsidRDefault="00760D91"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02E50BE"/>
    <w:lvl w:ilvl="0">
      <w:start w:val="1"/>
      <w:numFmt w:val="decimal"/>
      <w:lvlText w:val="%1."/>
      <w:lvlJc w:val="left"/>
      <w:pPr>
        <w:tabs>
          <w:tab w:val="num" w:pos="1492"/>
        </w:tabs>
        <w:ind w:left="1492" w:hanging="360"/>
      </w:pPr>
    </w:lvl>
  </w:abstractNum>
  <w:abstractNum w:abstractNumId="1">
    <w:nsid w:val="FFFFFF7D"/>
    <w:multiLevelType w:val="singleLevel"/>
    <w:tmpl w:val="F60232EA"/>
    <w:lvl w:ilvl="0">
      <w:start w:val="1"/>
      <w:numFmt w:val="decimal"/>
      <w:lvlText w:val="%1."/>
      <w:lvlJc w:val="left"/>
      <w:pPr>
        <w:tabs>
          <w:tab w:val="num" w:pos="1209"/>
        </w:tabs>
        <w:ind w:left="1209" w:hanging="360"/>
      </w:pPr>
    </w:lvl>
  </w:abstractNum>
  <w:abstractNum w:abstractNumId="2">
    <w:nsid w:val="FFFFFF7E"/>
    <w:multiLevelType w:val="singleLevel"/>
    <w:tmpl w:val="B4907FDE"/>
    <w:lvl w:ilvl="0">
      <w:start w:val="1"/>
      <w:numFmt w:val="decimal"/>
      <w:lvlText w:val="%1."/>
      <w:lvlJc w:val="left"/>
      <w:pPr>
        <w:tabs>
          <w:tab w:val="num" w:pos="926"/>
        </w:tabs>
        <w:ind w:left="926" w:hanging="360"/>
      </w:pPr>
    </w:lvl>
  </w:abstractNum>
  <w:abstractNum w:abstractNumId="3">
    <w:nsid w:val="FFFFFF7F"/>
    <w:multiLevelType w:val="singleLevel"/>
    <w:tmpl w:val="06C401B4"/>
    <w:lvl w:ilvl="0">
      <w:start w:val="1"/>
      <w:numFmt w:val="decimal"/>
      <w:lvlText w:val="%1."/>
      <w:lvlJc w:val="left"/>
      <w:pPr>
        <w:tabs>
          <w:tab w:val="num" w:pos="643"/>
        </w:tabs>
        <w:ind w:left="643" w:hanging="360"/>
      </w:pPr>
    </w:lvl>
  </w:abstractNum>
  <w:abstractNum w:abstractNumId="4">
    <w:nsid w:val="FFFFFF80"/>
    <w:multiLevelType w:val="singleLevel"/>
    <w:tmpl w:val="345E7F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306815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3E8E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4ABD4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8666CEC"/>
    <w:lvl w:ilvl="0">
      <w:start w:val="1"/>
      <w:numFmt w:val="decimal"/>
      <w:lvlText w:val="%1."/>
      <w:lvlJc w:val="left"/>
      <w:pPr>
        <w:tabs>
          <w:tab w:val="num" w:pos="360"/>
        </w:tabs>
        <w:ind w:left="360" w:hanging="360"/>
      </w:pPr>
    </w:lvl>
  </w:abstractNum>
  <w:abstractNum w:abstractNumId="9">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12">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0FD138E"/>
    <w:multiLevelType w:val="hybridMultilevel"/>
    <w:tmpl w:val="B634686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497C595B"/>
    <w:multiLevelType w:val="hybridMultilevel"/>
    <w:tmpl w:val="8F1210A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4AD518B6"/>
    <w:multiLevelType w:val="hybridMultilevel"/>
    <w:tmpl w:val="6A1ABE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57424B6B"/>
    <w:multiLevelType w:val="hybridMultilevel"/>
    <w:tmpl w:val="37CE44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5E911C5F"/>
    <w:multiLevelType w:val="multilevel"/>
    <w:tmpl w:val="34AADF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B6854E5"/>
    <w:multiLevelType w:val="multilevel"/>
    <w:tmpl w:val="0BF2C524"/>
    <w:lvl w:ilvl="0">
      <w:start w:val="1"/>
      <w:numFmt w:val="decimal"/>
      <w:lvlText w:val="%1."/>
      <w:lvlJc w:val="left"/>
      <w:pPr>
        <w:tabs>
          <w:tab w:val="num" w:pos="2126"/>
        </w:tabs>
        <w:ind w:left="0" w:firstLine="2126"/>
      </w:pPr>
      <w:rPr>
        <w:rFonts w:ascii="Times New Roman" w:hAnsi="Times New Roman" w:hint="default"/>
        <w:b/>
        <w:i w:val="0"/>
        <w:caps w:val="0"/>
        <w:strike w:val="0"/>
        <w:dstrike w:val="0"/>
        <w:vanish w:val="0"/>
        <w:sz w:val="36"/>
        <w:szCs w:val="36"/>
        <w:vertAlign w:val="baseline"/>
      </w:rPr>
    </w:lvl>
    <w:lvl w:ilvl="1">
      <w:start w:val="1"/>
      <w:numFmt w:val="decimal"/>
      <w:isLgl/>
      <w:lvlText w:val="%1.%2."/>
      <w:lvlJc w:val="left"/>
      <w:pPr>
        <w:tabs>
          <w:tab w:val="num" w:pos="1418"/>
        </w:tabs>
        <w:ind w:left="0" w:firstLine="1418"/>
      </w:pPr>
      <w:rPr>
        <w:rFonts w:ascii="Times New Roman" w:hAnsi="Times New Roman" w:hint="default"/>
        <w:b/>
        <w:i w:val="0"/>
        <w:caps w:val="0"/>
        <w:strike w:val="0"/>
        <w:dstrike w:val="0"/>
        <w:vanish w:val="0"/>
        <w:sz w:val="28"/>
        <w:vertAlign w:val="baseline"/>
      </w:rPr>
    </w:lvl>
    <w:lvl w:ilvl="2">
      <w:start w:val="1"/>
      <w:numFmt w:val="decimal"/>
      <w:isLgl/>
      <w:lvlText w:val="%1.%2.%3."/>
      <w:lvlJc w:val="left"/>
      <w:pPr>
        <w:tabs>
          <w:tab w:val="num" w:pos="907"/>
        </w:tabs>
        <w:ind w:left="0" w:firstLine="709"/>
      </w:pPr>
      <w:rPr>
        <w:rFonts w:ascii="Times New Roman" w:hAnsi="Times New Roman" w:hint="default"/>
        <w:b/>
        <w:i w:val="0"/>
        <w:caps w:val="0"/>
        <w:strike w:val="0"/>
        <w:dstrike w:val="0"/>
        <w:vanish w:val="0"/>
        <w:sz w:val="24"/>
        <w:vertAlign w:val="baseline"/>
      </w:rPr>
    </w:lvl>
    <w:lvl w:ilvl="3">
      <w:start w:val="1"/>
      <w:numFmt w:val="decimal"/>
      <w:isLgl/>
      <w:suff w:val="space"/>
      <w:lvlText w:val="%1.%2.%3.%4."/>
      <w:lvlJc w:val="left"/>
      <w:pPr>
        <w:ind w:left="142" w:firstLine="0"/>
      </w:pPr>
      <w:rPr>
        <w:rFonts w:ascii="Times New Roman" w:hAnsi="Times New Roman" w:hint="default"/>
        <w:b/>
        <w:i w:val="0"/>
        <w:caps w:val="0"/>
        <w:strike w:val="0"/>
        <w:dstrike w:val="0"/>
        <w:vanish w:val="0"/>
        <w:sz w:val="24"/>
        <w:vertAlign w:val="baseline"/>
      </w:rPr>
    </w:lvl>
    <w:lvl w:ilvl="4">
      <w:start w:val="1"/>
      <w:numFmt w:val="decimal"/>
      <w:isLgl/>
      <w:lvlText w:val="%1.%2.%3.%4.%5."/>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24">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75050555"/>
    <w:multiLevelType w:val="hybridMultilevel"/>
    <w:tmpl w:val="E1B69C8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75372096"/>
    <w:multiLevelType w:val="hybridMultilevel"/>
    <w:tmpl w:val="6F4E87F8"/>
    <w:lvl w:ilvl="0" w:tplc="BB006748">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76E57302"/>
    <w:multiLevelType w:val="hybridMultilevel"/>
    <w:tmpl w:val="CA8AA0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7A2A78A0"/>
    <w:multiLevelType w:val="hybridMultilevel"/>
    <w:tmpl w:val="D0B670E6"/>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8"/>
  </w:num>
  <w:num w:numId="4">
    <w:abstractNumId w:val="28"/>
  </w:num>
  <w:num w:numId="5">
    <w:abstractNumId w:val="27"/>
  </w:num>
  <w:num w:numId="6">
    <w:abstractNumId w:val="15"/>
  </w:num>
  <w:num w:numId="7">
    <w:abstractNumId w:val="20"/>
  </w:num>
  <w:num w:numId="8">
    <w:abstractNumId w:val="23"/>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23"/>
  </w:num>
  <w:num w:numId="23">
    <w:abstractNumId w:val="23"/>
  </w:num>
  <w:num w:numId="24">
    <w:abstractNumId w:val="23"/>
  </w:num>
  <w:num w:numId="25">
    <w:abstractNumId w:val="23"/>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num>
  <w:num w:numId="32">
    <w:abstractNumId w:val="10"/>
  </w:num>
  <w:num w:numId="33">
    <w:abstractNumId w:val="24"/>
  </w:num>
  <w:num w:numId="34">
    <w:abstractNumId w:val="19"/>
  </w:num>
  <w:num w:numId="35">
    <w:abstractNumId w:val="14"/>
  </w:num>
  <w:num w:numId="36">
    <w:abstractNumId w:val="12"/>
  </w:num>
  <w:num w:numId="37">
    <w:abstractNumId w:val="29"/>
  </w:num>
  <w:num w:numId="38">
    <w:abstractNumId w:val="25"/>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22"/>
  </w:num>
  <w:num w:numId="42">
    <w:abstractNumId w:val="21"/>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1109E"/>
    <w:rsid w:val="000172A8"/>
    <w:rsid w:val="00027C8D"/>
    <w:rsid w:val="00051208"/>
    <w:rsid w:val="00077573"/>
    <w:rsid w:val="00080671"/>
    <w:rsid w:val="000846A5"/>
    <w:rsid w:val="00093574"/>
    <w:rsid w:val="000A2C7E"/>
    <w:rsid w:val="000E3609"/>
    <w:rsid w:val="00121AF1"/>
    <w:rsid w:val="00125244"/>
    <w:rsid w:val="00126EE9"/>
    <w:rsid w:val="001371AF"/>
    <w:rsid w:val="00137CA6"/>
    <w:rsid w:val="00144809"/>
    <w:rsid w:val="0015231E"/>
    <w:rsid w:val="00172912"/>
    <w:rsid w:val="001A3466"/>
    <w:rsid w:val="001A3F61"/>
    <w:rsid w:val="001B16F8"/>
    <w:rsid w:val="001F41BC"/>
    <w:rsid w:val="00206B08"/>
    <w:rsid w:val="00213EC9"/>
    <w:rsid w:val="00237F19"/>
    <w:rsid w:val="00247469"/>
    <w:rsid w:val="002507E9"/>
    <w:rsid w:val="00250C2C"/>
    <w:rsid w:val="00252D73"/>
    <w:rsid w:val="0025425D"/>
    <w:rsid w:val="00257054"/>
    <w:rsid w:val="002621E2"/>
    <w:rsid w:val="00266AD2"/>
    <w:rsid w:val="002722CE"/>
    <w:rsid w:val="00274D49"/>
    <w:rsid w:val="0029471A"/>
    <w:rsid w:val="002A2DC2"/>
    <w:rsid w:val="002C4036"/>
    <w:rsid w:val="002C6EBF"/>
    <w:rsid w:val="002D765B"/>
    <w:rsid w:val="0031285D"/>
    <w:rsid w:val="003523C0"/>
    <w:rsid w:val="00367858"/>
    <w:rsid w:val="003704F2"/>
    <w:rsid w:val="00392825"/>
    <w:rsid w:val="00396983"/>
    <w:rsid w:val="00397932"/>
    <w:rsid w:val="003D2AB4"/>
    <w:rsid w:val="0042511C"/>
    <w:rsid w:val="00431271"/>
    <w:rsid w:val="00437A8B"/>
    <w:rsid w:val="00454A4D"/>
    <w:rsid w:val="0047023C"/>
    <w:rsid w:val="0048084F"/>
    <w:rsid w:val="00497198"/>
    <w:rsid w:val="004C7AE0"/>
    <w:rsid w:val="004D3061"/>
    <w:rsid w:val="004D70E9"/>
    <w:rsid w:val="005270B5"/>
    <w:rsid w:val="005574AA"/>
    <w:rsid w:val="00573918"/>
    <w:rsid w:val="005744AD"/>
    <w:rsid w:val="00586EC8"/>
    <w:rsid w:val="00592C98"/>
    <w:rsid w:val="005B31AB"/>
    <w:rsid w:val="005B42B5"/>
    <w:rsid w:val="005C3CF2"/>
    <w:rsid w:val="005C5280"/>
    <w:rsid w:val="005E3901"/>
    <w:rsid w:val="005F6357"/>
    <w:rsid w:val="00612AAD"/>
    <w:rsid w:val="00652FE8"/>
    <w:rsid w:val="00674E8C"/>
    <w:rsid w:val="006830A3"/>
    <w:rsid w:val="006A7B7A"/>
    <w:rsid w:val="006C6385"/>
    <w:rsid w:val="006D62E8"/>
    <w:rsid w:val="00712155"/>
    <w:rsid w:val="0072000A"/>
    <w:rsid w:val="007202CD"/>
    <w:rsid w:val="00720D18"/>
    <w:rsid w:val="00723BAD"/>
    <w:rsid w:val="00753990"/>
    <w:rsid w:val="00753D5C"/>
    <w:rsid w:val="00760D91"/>
    <w:rsid w:val="00773972"/>
    <w:rsid w:val="00786021"/>
    <w:rsid w:val="007B0802"/>
    <w:rsid w:val="007B0F9B"/>
    <w:rsid w:val="007C2A12"/>
    <w:rsid w:val="007C31AE"/>
    <w:rsid w:val="007D4222"/>
    <w:rsid w:val="00804000"/>
    <w:rsid w:val="00840828"/>
    <w:rsid w:val="00844EE7"/>
    <w:rsid w:val="0087442E"/>
    <w:rsid w:val="00877F5C"/>
    <w:rsid w:val="008B1330"/>
    <w:rsid w:val="008D1C43"/>
    <w:rsid w:val="008D688D"/>
    <w:rsid w:val="008F5FDC"/>
    <w:rsid w:val="009079DE"/>
    <w:rsid w:val="00915914"/>
    <w:rsid w:val="00945490"/>
    <w:rsid w:val="00956753"/>
    <w:rsid w:val="009762D3"/>
    <w:rsid w:val="00987BA2"/>
    <w:rsid w:val="009B7E9E"/>
    <w:rsid w:val="00A0393D"/>
    <w:rsid w:val="00A07E7B"/>
    <w:rsid w:val="00A241E4"/>
    <w:rsid w:val="00A26FD9"/>
    <w:rsid w:val="00A56B9F"/>
    <w:rsid w:val="00A81410"/>
    <w:rsid w:val="00A823F8"/>
    <w:rsid w:val="00A94F1F"/>
    <w:rsid w:val="00B0353B"/>
    <w:rsid w:val="00B069FF"/>
    <w:rsid w:val="00B1384B"/>
    <w:rsid w:val="00B16162"/>
    <w:rsid w:val="00B22779"/>
    <w:rsid w:val="00B26161"/>
    <w:rsid w:val="00B27F67"/>
    <w:rsid w:val="00B419A6"/>
    <w:rsid w:val="00B72DE5"/>
    <w:rsid w:val="00B760CE"/>
    <w:rsid w:val="00B827FA"/>
    <w:rsid w:val="00BA1AA3"/>
    <w:rsid w:val="00BA25A9"/>
    <w:rsid w:val="00BA2DA5"/>
    <w:rsid w:val="00BC05C3"/>
    <w:rsid w:val="00BC144D"/>
    <w:rsid w:val="00BC1476"/>
    <w:rsid w:val="00BD31FD"/>
    <w:rsid w:val="00BD3C98"/>
    <w:rsid w:val="00BE16B4"/>
    <w:rsid w:val="00C10A62"/>
    <w:rsid w:val="00C2015C"/>
    <w:rsid w:val="00C25C42"/>
    <w:rsid w:val="00C63874"/>
    <w:rsid w:val="00C75A0A"/>
    <w:rsid w:val="00C84B83"/>
    <w:rsid w:val="00C954E1"/>
    <w:rsid w:val="00CA1F41"/>
    <w:rsid w:val="00CA7762"/>
    <w:rsid w:val="00CB052F"/>
    <w:rsid w:val="00CC6522"/>
    <w:rsid w:val="00CF1F2B"/>
    <w:rsid w:val="00D04089"/>
    <w:rsid w:val="00D110CB"/>
    <w:rsid w:val="00D11689"/>
    <w:rsid w:val="00D122CE"/>
    <w:rsid w:val="00D25852"/>
    <w:rsid w:val="00D324ED"/>
    <w:rsid w:val="00D40583"/>
    <w:rsid w:val="00D50BDA"/>
    <w:rsid w:val="00D53C48"/>
    <w:rsid w:val="00D65346"/>
    <w:rsid w:val="00DC034D"/>
    <w:rsid w:val="00DE3A71"/>
    <w:rsid w:val="00DE4B58"/>
    <w:rsid w:val="00DE5933"/>
    <w:rsid w:val="00DF19D3"/>
    <w:rsid w:val="00E02CA7"/>
    <w:rsid w:val="00E03B87"/>
    <w:rsid w:val="00E12611"/>
    <w:rsid w:val="00E14ED6"/>
    <w:rsid w:val="00E15DEB"/>
    <w:rsid w:val="00E45E26"/>
    <w:rsid w:val="00E5781C"/>
    <w:rsid w:val="00E8332E"/>
    <w:rsid w:val="00E9541C"/>
    <w:rsid w:val="00EB76FC"/>
    <w:rsid w:val="00EE6E29"/>
    <w:rsid w:val="00F02FC6"/>
    <w:rsid w:val="00F203C7"/>
    <w:rsid w:val="00F37F22"/>
    <w:rsid w:val="00F423EE"/>
    <w:rsid w:val="00F4409B"/>
    <w:rsid w:val="00F46326"/>
    <w:rsid w:val="00F55C11"/>
    <w:rsid w:val="00F85DF2"/>
    <w:rsid w:val="00F9125F"/>
    <w:rsid w:val="00F9176C"/>
    <w:rsid w:val="00FB3A6D"/>
    <w:rsid w:val="00FC5728"/>
    <w:rsid w:val="00FC5773"/>
    <w:rsid w:val="00FC61EF"/>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6"/>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6"/>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6"/>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6"/>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7"/>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771"/>
    <w:rsid w:val="007D0771"/>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7EB4F649E0EB4EBFBEC615F32764FF65">
    <w:name w:val="7EB4F649E0EB4EBFBEC615F32764FF65"/>
    <w:rsid w:val="007D077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C43BC1-A90A-4519-868F-74520CC101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1</Pages>
  <Words>1404</Words>
  <Characters>7726</Characters>
  <Application>Microsoft Office Word</Application>
  <DocSecurity>0</DocSecurity>
  <Lines>64</Lines>
  <Paragraphs>1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50</cp:revision>
  <cp:lastPrinted>2015-04-21T17:53:00Z</cp:lastPrinted>
  <dcterms:created xsi:type="dcterms:W3CDTF">2015-04-21T07:02:00Z</dcterms:created>
  <dcterms:modified xsi:type="dcterms:W3CDTF">2015-04-21T17:54:00Z</dcterms:modified>
</cp:coreProperties>
</file>